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6.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8.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8.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10.xml" ContentType="application/vnd.openxmlformats-officedocument.wordprocessingml.footer+xml"/>
  <Override PartName="/word/footer9.xml" ContentType="application/vnd.openxmlformats-officedocument.wordprocessingml.footer+xml"/>
  <Override PartName="/word/footer1.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header2.xml" ContentType="application/vnd.openxmlformats-officedocument.wordprocessingml.header+xml"/>
  <Override PartName="/word/header3.xml" ContentType="application/vnd.openxmlformats-officedocument.wordprocessingml.header+xml"/>
  <Override PartName="/word/theme/theme1.xml" ContentType="application/vnd.openxmlformats-officedocument.theme+xml"/>
  <Override PartName="/word/embeddings/oleObject1.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stylesWithEffects.xml" ContentType="application/vnd.ms-word.stylesWithEffects+xml"/>
  <Override PartName="/word/fontTable.xml" ContentType="application/vnd.openxmlformats-officedocument.wordprocessingml.fontTable+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F6F7ED" w14:textId="77777777" w:rsidR="00D840CE" w:rsidRPr="004E2B64" w:rsidRDefault="00D840CE" w:rsidP="00D840CE">
      <w:pPr>
        <w:jc w:val="right"/>
        <w:rPr>
          <w:b/>
          <w:bCs/>
          <w:color w:val="C00000"/>
          <w:sz w:val="36"/>
          <w:szCs w:val="19"/>
        </w:rPr>
      </w:pPr>
      <w:r w:rsidRPr="004E2B64">
        <w:rPr>
          <w:b/>
          <w:bCs/>
          <w:color w:val="C00000"/>
          <w:sz w:val="36"/>
          <w:szCs w:val="19"/>
        </w:rPr>
        <w:t xml:space="preserve">Program for Students with </w:t>
      </w:r>
      <w:bookmarkStart w:id="0" w:name="_GoBack"/>
      <w:bookmarkEnd w:id="0"/>
      <w:r w:rsidRPr="004E2B64">
        <w:rPr>
          <w:b/>
          <w:bCs/>
          <w:color w:val="C00000"/>
          <w:sz w:val="36"/>
          <w:szCs w:val="19"/>
        </w:rPr>
        <w:t>Disabilities</w:t>
      </w:r>
    </w:p>
    <w:p w14:paraId="37922E38" w14:textId="77777777" w:rsidR="00D840CE" w:rsidRPr="00D840CE" w:rsidRDefault="00D840CE" w:rsidP="00D840CE">
      <w:pPr>
        <w:spacing w:line="330" w:lineRule="exact"/>
        <w:jc w:val="right"/>
        <w:rPr>
          <w:color w:val="404040" w:themeColor="text1" w:themeTint="BF"/>
          <w:spacing w:val="-6"/>
          <w:sz w:val="28"/>
          <w:szCs w:val="28"/>
        </w:rPr>
      </w:pPr>
      <w:r w:rsidRPr="00D840CE">
        <w:rPr>
          <w:color w:val="404040" w:themeColor="text1" w:themeTint="BF"/>
          <w:spacing w:val="-6"/>
          <w:sz w:val="28"/>
          <w:szCs w:val="28"/>
        </w:rPr>
        <w:t>Roles and responsibilities in the assessment process</w:t>
      </w:r>
    </w:p>
    <w:p w14:paraId="7E03DC21" w14:textId="77777777" w:rsidR="00D840CE" w:rsidRPr="00D840CE" w:rsidRDefault="00D840CE" w:rsidP="00D840CE"/>
    <w:p w14:paraId="7520CA42" w14:textId="77777777" w:rsidR="00D840CE" w:rsidRPr="00D840CE" w:rsidRDefault="00D840CE" w:rsidP="00D840CE"/>
    <w:p w14:paraId="05FC31F4" w14:textId="77777777" w:rsidR="00D840CE" w:rsidRPr="00D840CE" w:rsidRDefault="00D840CE" w:rsidP="00D840CE">
      <w:pPr>
        <w:sectPr w:rsidR="00D840CE" w:rsidRPr="00D840CE" w:rsidSect="008E0A32">
          <w:headerReference w:type="first" r:id="rId10"/>
          <w:pgSz w:w="11907" w:h="16840" w:code="9"/>
          <w:pgMar w:top="471" w:right="346" w:bottom="12105" w:left="7938" w:header="136" w:footer="709" w:gutter="0"/>
          <w:cols w:space="708"/>
          <w:titlePg/>
          <w:docGrid w:linePitch="360"/>
        </w:sectPr>
      </w:pPr>
    </w:p>
    <w:p w14:paraId="37150760" w14:textId="77777777" w:rsidR="00D840CE" w:rsidRPr="00D840CE" w:rsidRDefault="00D840CE" w:rsidP="00D840CE">
      <w:pPr>
        <w:spacing w:after="0" w:line="180" w:lineRule="atLeast"/>
        <w:rPr>
          <w:b/>
          <w:sz w:val="14"/>
          <w:szCs w:val="14"/>
        </w:rPr>
      </w:pPr>
    </w:p>
    <w:p w14:paraId="3CC8CE62" w14:textId="77777777" w:rsidR="00D840CE" w:rsidRPr="00D840CE" w:rsidRDefault="00D840CE" w:rsidP="00D840CE">
      <w:pPr>
        <w:spacing w:after="0" w:line="180" w:lineRule="atLeast"/>
        <w:rPr>
          <w:b/>
          <w:sz w:val="14"/>
          <w:szCs w:val="14"/>
        </w:rPr>
      </w:pPr>
    </w:p>
    <w:p w14:paraId="7EA25DA4" w14:textId="77777777" w:rsidR="00D840CE" w:rsidRPr="00D840CE" w:rsidRDefault="00D840CE" w:rsidP="00D840CE">
      <w:pPr>
        <w:spacing w:after="0" w:line="180" w:lineRule="atLeast"/>
        <w:rPr>
          <w:b/>
          <w:sz w:val="14"/>
          <w:szCs w:val="14"/>
        </w:rPr>
      </w:pPr>
    </w:p>
    <w:p w14:paraId="35EF46D4" w14:textId="77777777" w:rsidR="00D840CE" w:rsidRPr="00D840CE" w:rsidRDefault="00D840CE" w:rsidP="00D840CE">
      <w:pPr>
        <w:spacing w:after="0" w:line="180" w:lineRule="atLeast"/>
        <w:rPr>
          <w:b/>
          <w:sz w:val="14"/>
          <w:szCs w:val="14"/>
        </w:rPr>
      </w:pPr>
    </w:p>
    <w:p w14:paraId="377CFC39" w14:textId="77777777" w:rsidR="00D840CE" w:rsidRPr="00D840CE" w:rsidRDefault="00D840CE" w:rsidP="00D840CE">
      <w:pPr>
        <w:spacing w:after="0" w:line="180" w:lineRule="atLeast"/>
        <w:rPr>
          <w:b/>
          <w:sz w:val="14"/>
          <w:szCs w:val="14"/>
        </w:rPr>
      </w:pPr>
    </w:p>
    <w:p w14:paraId="50E4DBF1" w14:textId="77777777" w:rsidR="00D840CE" w:rsidRPr="00D840CE" w:rsidRDefault="00D840CE" w:rsidP="00D840CE">
      <w:pPr>
        <w:spacing w:after="0" w:line="180" w:lineRule="atLeast"/>
        <w:rPr>
          <w:b/>
          <w:sz w:val="14"/>
          <w:szCs w:val="14"/>
        </w:rPr>
      </w:pPr>
    </w:p>
    <w:p w14:paraId="76D68018" w14:textId="77777777" w:rsidR="00D840CE" w:rsidRPr="00D840CE" w:rsidRDefault="00D840CE" w:rsidP="00D840CE">
      <w:pPr>
        <w:spacing w:after="0" w:line="180" w:lineRule="atLeast"/>
        <w:rPr>
          <w:b/>
          <w:sz w:val="14"/>
          <w:szCs w:val="14"/>
        </w:rPr>
      </w:pPr>
    </w:p>
    <w:p w14:paraId="1DFD06DE" w14:textId="77777777" w:rsidR="00D840CE" w:rsidRPr="00D840CE" w:rsidRDefault="00D840CE" w:rsidP="00D840CE">
      <w:pPr>
        <w:spacing w:after="0" w:line="180" w:lineRule="atLeast"/>
        <w:rPr>
          <w:b/>
          <w:sz w:val="14"/>
          <w:szCs w:val="14"/>
        </w:rPr>
      </w:pPr>
    </w:p>
    <w:p w14:paraId="0EFD2694" w14:textId="77777777" w:rsidR="00D840CE" w:rsidRPr="00D840CE" w:rsidRDefault="00D840CE" w:rsidP="00D840CE">
      <w:pPr>
        <w:spacing w:after="0" w:line="180" w:lineRule="atLeast"/>
        <w:rPr>
          <w:b/>
          <w:sz w:val="14"/>
          <w:szCs w:val="14"/>
        </w:rPr>
      </w:pPr>
    </w:p>
    <w:p w14:paraId="20BDAA86" w14:textId="77777777" w:rsidR="00D840CE" w:rsidRPr="00D840CE" w:rsidRDefault="00D840CE" w:rsidP="00D840CE">
      <w:pPr>
        <w:spacing w:after="0" w:line="180" w:lineRule="atLeast"/>
        <w:rPr>
          <w:b/>
          <w:sz w:val="14"/>
          <w:szCs w:val="14"/>
        </w:rPr>
      </w:pPr>
    </w:p>
    <w:p w14:paraId="27439758" w14:textId="77777777" w:rsidR="00D840CE" w:rsidRPr="00D840CE" w:rsidRDefault="00D840CE" w:rsidP="00D840CE">
      <w:pPr>
        <w:spacing w:after="0" w:line="180" w:lineRule="atLeast"/>
        <w:rPr>
          <w:b/>
          <w:sz w:val="14"/>
          <w:szCs w:val="14"/>
        </w:rPr>
      </w:pPr>
    </w:p>
    <w:p w14:paraId="6711DB71" w14:textId="77777777" w:rsidR="00D840CE" w:rsidRPr="00D840CE" w:rsidRDefault="00D840CE" w:rsidP="00D840CE">
      <w:pPr>
        <w:spacing w:after="0" w:line="180" w:lineRule="atLeast"/>
        <w:rPr>
          <w:b/>
          <w:sz w:val="14"/>
          <w:szCs w:val="14"/>
        </w:rPr>
      </w:pPr>
    </w:p>
    <w:p w14:paraId="331C5B0A" w14:textId="77777777" w:rsidR="00D840CE" w:rsidRPr="00D840CE" w:rsidRDefault="00D840CE" w:rsidP="00D840CE">
      <w:pPr>
        <w:spacing w:after="0" w:line="180" w:lineRule="atLeast"/>
        <w:rPr>
          <w:b/>
          <w:sz w:val="14"/>
          <w:szCs w:val="14"/>
        </w:rPr>
      </w:pPr>
    </w:p>
    <w:p w14:paraId="61DD5211" w14:textId="77777777" w:rsidR="00D840CE" w:rsidRPr="00D840CE" w:rsidRDefault="00D840CE" w:rsidP="00D840CE">
      <w:pPr>
        <w:spacing w:after="0" w:line="180" w:lineRule="atLeast"/>
        <w:rPr>
          <w:b/>
          <w:sz w:val="14"/>
          <w:szCs w:val="14"/>
        </w:rPr>
      </w:pPr>
    </w:p>
    <w:p w14:paraId="02A2424D" w14:textId="77777777" w:rsidR="00D840CE" w:rsidRPr="00D840CE" w:rsidRDefault="00D840CE" w:rsidP="00D840CE">
      <w:pPr>
        <w:spacing w:after="0" w:line="180" w:lineRule="atLeast"/>
        <w:rPr>
          <w:b/>
          <w:sz w:val="14"/>
          <w:szCs w:val="14"/>
        </w:rPr>
      </w:pPr>
    </w:p>
    <w:p w14:paraId="25D63B92" w14:textId="77777777" w:rsidR="00D840CE" w:rsidRPr="00D840CE" w:rsidRDefault="00D840CE" w:rsidP="00D840CE">
      <w:pPr>
        <w:spacing w:after="0" w:line="180" w:lineRule="atLeast"/>
        <w:rPr>
          <w:b/>
          <w:sz w:val="14"/>
          <w:szCs w:val="14"/>
        </w:rPr>
      </w:pPr>
    </w:p>
    <w:p w14:paraId="26B82157" w14:textId="77777777" w:rsidR="00D840CE" w:rsidRPr="00D840CE" w:rsidRDefault="00D840CE" w:rsidP="00D840CE">
      <w:pPr>
        <w:spacing w:after="0" w:line="180" w:lineRule="atLeast"/>
        <w:rPr>
          <w:b/>
          <w:sz w:val="14"/>
          <w:szCs w:val="14"/>
        </w:rPr>
      </w:pPr>
    </w:p>
    <w:p w14:paraId="00E3D429" w14:textId="77777777" w:rsidR="00D840CE" w:rsidRPr="00D840CE" w:rsidRDefault="00D840CE" w:rsidP="00D840CE">
      <w:pPr>
        <w:spacing w:after="0" w:line="180" w:lineRule="atLeast"/>
        <w:rPr>
          <w:b/>
          <w:sz w:val="14"/>
          <w:szCs w:val="14"/>
        </w:rPr>
      </w:pPr>
    </w:p>
    <w:p w14:paraId="3F4EDC4C" w14:textId="77777777" w:rsidR="00D840CE" w:rsidRPr="00D840CE" w:rsidRDefault="00D840CE" w:rsidP="00D840CE">
      <w:pPr>
        <w:spacing w:after="0" w:line="180" w:lineRule="atLeast"/>
        <w:rPr>
          <w:b/>
          <w:sz w:val="14"/>
          <w:szCs w:val="14"/>
        </w:rPr>
      </w:pPr>
    </w:p>
    <w:p w14:paraId="4F661A50" w14:textId="77777777" w:rsidR="00D840CE" w:rsidRPr="00D840CE" w:rsidRDefault="00D840CE" w:rsidP="00D840CE">
      <w:pPr>
        <w:spacing w:after="0" w:line="180" w:lineRule="atLeast"/>
        <w:rPr>
          <w:b/>
          <w:sz w:val="14"/>
          <w:szCs w:val="14"/>
        </w:rPr>
      </w:pPr>
    </w:p>
    <w:p w14:paraId="1B0C580A" w14:textId="77777777" w:rsidR="00D840CE" w:rsidRPr="00D840CE" w:rsidRDefault="00D840CE" w:rsidP="00D840CE">
      <w:pPr>
        <w:spacing w:after="0" w:line="180" w:lineRule="atLeast"/>
        <w:rPr>
          <w:b/>
          <w:sz w:val="14"/>
          <w:szCs w:val="14"/>
        </w:rPr>
      </w:pPr>
    </w:p>
    <w:p w14:paraId="439A3D77" w14:textId="77777777" w:rsidR="00D840CE" w:rsidRPr="00D840CE" w:rsidRDefault="00D840CE" w:rsidP="00D840CE">
      <w:pPr>
        <w:spacing w:after="0" w:line="180" w:lineRule="atLeast"/>
        <w:rPr>
          <w:b/>
          <w:sz w:val="14"/>
          <w:szCs w:val="14"/>
        </w:rPr>
      </w:pPr>
    </w:p>
    <w:p w14:paraId="0F34E32A" w14:textId="77777777" w:rsidR="00D840CE" w:rsidRPr="00D840CE" w:rsidRDefault="00D840CE" w:rsidP="00D840CE">
      <w:pPr>
        <w:spacing w:after="0" w:line="180" w:lineRule="atLeast"/>
        <w:rPr>
          <w:b/>
          <w:sz w:val="14"/>
          <w:szCs w:val="14"/>
        </w:rPr>
      </w:pPr>
    </w:p>
    <w:p w14:paraId="7AFB6911" w14:textId="77777777" w:rsidR="00D840CE" w:rsidRPr="00D840CE" w:rsidRDefault="00D840CE" w:rsidP="00D840CE">
      <w:pPr>
        <w:spacing w:after="0" w:line="180" w:lineRule="atLeast"/>
        <w:rPr>
          <w:b/>
          <w:sz w:val="14"/>
          <w:szCs w:val="14"/>
        </w:rPr>
      </w:pPr>
    </w:p>
    <w:p w14:paraId="19FAB4D4" w14:textId="77777777" w:rsidR="00D840CE" w:rsidRPr="00D840CE" w:rsidRDefault="00D840CE" w:rsidP="00D840CE">
      <w:pPr>
        <w:spacing w:after="0" w:line="180" w:lineRule="atLeast"/>
        <w:rPr>
          <w:b/>
          <w:sz w:val="14"/>
          <w:szCs w:val="14"/>
        </w:rPr>
      </w:pPr>
    </w:p>
    <w:p w14:paraId="41F7E209" w14:textId="77777777" w:rsidR="00D840CE" w:rsidRPr="00D840CE" w:rsidRDefault="00D840CE" w:rsidP="00D840CE">
      <w:pPr>
        <w:spacing w:after="0" w:line="180" w:lineRule="atLeast"/>
        <w:rPr>
          <w:b/>
          <w:sz w:val="14"/>
          <w:szCs w:val="14"/>
        </w:rPr>
      </w:pPr>
    </w:p>
    <w:p w14:paraId="5DA755E0" w14:textId="77777777" w:rsidR="00D840CE" w:rsidRPr="00D840CE" w:rsidRDefault="00D840CE" w:rsidP="00D840CE">
      <w:pPr>
        <w:spacing w:after="0" w:line="180" w:lineRule="atLeast"/>
        <w:rPr>
          <w:b/>
          <w:sz w:val="14"/>
          <w:szCs w:val="14"/>
        </w:rPr>
      </w:pPr>
    </w:p>
    <w:p w14:paraId="77964DB6" w14:textId="77777777" w:rsidR="00D840CE" w:rsidRPr="00D840CE" w:rsidRDefault="00D840CE" w:rsidP="00D840CE">
      <w:pPr>
        <w:spacing w:after="0" w:line="180" w:lineRule="atLeast"/>
        <w:rPr>
          <w:b/>
          <w:sz w:val="14"/>
          <w:szCs w:val="14"/>
        </w:rPr>
      </w:pPr>
    </w:p>
    <w:p w14:paraId="5C302910" w14:textId="77777777" w:rsidR="00D840CE" w:rsidRPr="00D840CE" w:rsidRDefault="00D840CE" w:rsidP="00D840CE">
      <w:pPr>
        <w:spacing w:after="0" w:line="180" w:lineRule="atLeast"/>
        <w:rPr>
          <w:b/>
          <w:sz w:val="14"/>
          <w:szCs w:val="14"/>
        </w:rPr>
      </w:pPr>
    </w:p>
    <w:p w14:paraId="3EA444DF" w14:textId="77777777" w:rsidR="00D840CE" w:rsidRPr="00D840CE" w:rsidRDefault="00D840CE" w:rsidP="00D840CE">
      <w:pPr>
        <w:spacing w:after="0" w:line="180" w:lineRule="atLeast"/>
        <w:rPr>
          <w:b/>
          <w:sz w:val="14"/>
          <w:szCs w:val="14"/>
        </w:rPr>
      </w:pPr>
    </w:p>
    <w:p w14:paraId="3EF2F4BB" w14:textId="77777777" w:rsidR="00D840CE" w:rsidRPr="00D840CE" w:rsidRDefault="00D840CE" w:rsidP="00D840CE">
      <w:pPr>
        <w:spacing w:after="0" w:line="180" w:lineRule="atLeast"/>
        <w:rPr>
          <w:b/>
          <w:sz w:val="14"/>
          <w:szCs w:val="14"/>
        </w:rPr>
      </w:pPr>
    </w:p>
    <w:p w14:paraId="09A37BFC" w14:textId="77777777" w:rsidR="00D840CE" w:rsidRPr="00D840CE" w:rsidRDefault="00D840CE" w:rsidP="00D840CE">
      <w:pPr>
        <w:spacing w:after="0" w:line="180" w:lineRule="atLeast"/>
        <w:rPr>
          <w:b/>
          <w:sz w:val="14"/>
          <w:szCs w:val="14"/>
        </w:rPr>
      </w:pPr>
    </w:p>
    <w:p w14:paraId="5FD8220D" w14:textId="77777777" w:rsidR="00D840CE" w:rsidRPr="00D840CE" w:rsidRDefault="00D840CE" w:rsidP="00D840CE">
      <w:pPr>
        <w:spacing w:after="0" w:line="180" w:lineRule="atLeast"/>
        <w:rPr>
          <w:b/>
          <w:sz w:val="14"/>
          <w:szCs w:val="14"/>
        </w:rPr>
      </w:pPr>
    </w:p>
    <w:p w14:paraId="019F2CB6" w14:textId="77777777" w:rsidR="00D840CE" w:rsidRPr="00D840CE" w:rsidRDefault="00D840CE" w:rsidP="00D840CE">
      <w:pPr>
        <w:spacing w:after="0" w:line="180" w:lineRule="atLeast"/>
        <w:rPr>
          <w:b/>
          <w:sz w:val="14"/>
          <w:szCs w:val="14"/>
        </w:rPr>
      </w:pPr>
    </w:p>
    <w:p w14:paraId="5282E961" w14:textId="77777777" w:rsidR="00D840CE" w:rsidRPr="00D840CE" w:rsidRDefault="00D840CE" w:rsidP="00D840CE">
      <w:pPr>
        <w:spacing w:after="0" w:line="180" w:lineRule="atLeast"/>
        <w:rPr>
          <w:b/>
          <w:sz w:val="14"/>
          <w:szCs w:val="14"/>
        </w:rPr>
      </w:pPr>
    </w:p>
    <w:p w14:paraId="03400EFA" w14:textId="77777777" w:rsidR="00D840CE" w:rsidRPr="00D840CE" w:rsidRDefault="00D840CE" w:rsidP="00D840CE">
      <w:pPr>
        <w:spacing w:after="0" w:line="180" w:lineRule="atLeast"/>
        <w:rPr>
          <w:b/>
          <w:sz w:val="14"/>
          <w:szCs w:val="14"/>
        </w:rPr>
      </w:pPr>
    </w:p>
    <w:p w14:paraId="4B8B3881" w14:textId="77777777" w:rsidR="00D840CE" w:rsidRPr="00D840CE" w:rsidRDefault="00D840CE" w:rsidP="00D840CE">
      <w:pPr>
        <w:spacing w:after="0" w:line="180" w:lineRule="atLeast"/>
        <w:rPr>
          <w:b/>
          <w:sz w:val="14"/>
          <w:szCs w:val="14"/>
        </w:rPr>
      </w:pPr>
    </w:p>
    <w:p w14:paraId="370382BC" w14:textId="77777777" w:rsidR="00D840CE" w:rsidRPr="00D840CE" w:rsidRDefault="00D840CE" w:rsidP="00D840CE">
      <w:pPr>
        <w:spacing w:after="0" w:line="180" w:lineRule="atLeast"/>
        <w:rPr>
          <w:b/>
          <w:sz w:val="14"/>
          <w:szCs w:val="14"/>
        </w:rPr>
      </w:pPr>
    </w:p>
    <w:p w14:paraId="1CBB36EC" w14:textId="77777777" w:rsidR="00D840CE" w:rsidRPr="00D840CE" w:rsidRDefault="00D840CE" w:rsidP="00D840CE">
      <w:pPr>
        <w:spacing w:after="0" w:line="180" w:lineRule="atLeast"/>
        <w:rPr>
          <w:b/>
          <w:sz w:val="14"/>
          <w:szCs w:val="14"/>
        </w:rPr>
      </w:pPr>
    </w:p>
    <w:p w14:paraId="5536C04B" w14:textId="77777777" w:rsidR="00D840CE" w:rsidRPr="00D840CE" w:rsidRDefault="00D840CE" w:rsidP="00D840CE">
      <w:pPr>
        <w:spacing w:after="0" w:line="180" w:lineRule="atLeast"/>
        <w:rPr>
          <w:b/>
          <w:sz w:val="14"/>
          <w:szCs w:val="14"/>
        </w:rPr>
      </w:pPr>
    </w:p>
    <w:p w14:paraId="307BDECE" w14:textId="77777777" w:rsidR="00D840CE" w:rsidRPr="00D840CE" w:rsidRDefault="00D840CE" w:rsidP="00D840CE">
      <w:pPr>
        <w:spacing w:after="0" w:line="180" w:lineRule="atLeast"/>
        <w:rPr>
          <w:b/>
          <w:sz w:val="14"/>
          <w:szCs w:val="14"/>
        </w:rPr>
      </w:pPr>
    </w:p>
    <w:p w14:paraId="1B1F4B59" w14:textId="77777777" w:rsidR="00D840CE" w:rsidRPr="00D840CE" w:rsidRDefault="00D840CE" w:rsidP="00D840CE">
      <w:pPr>
        <w:spacing w:after="0" w:line="180" w:lineRule="atLeast"/>
        <w:rPr>
          <w:b/>
          <w:sz w:val="14"/>
          <w:szCs w:val="14"/>
        </w:rPr>
      </w:pPr>
    </w:p>
    <w:p w14:paraId="1A9A45E3" w14:textId="77777777" w:rsidR="00D840CE" w:rsidRPr="00D840CE" w:rsidRDefault="00D840CE" w:rsidP="00D840CE">
      <w:pPr>
        <w:spacing w:after="0" w:line="180" w:lineRule="atLeast"/>
        <w:rPr>
          <w:b/>
          <w:sz w:val="14"/>
          <w:szCs w:val="14"/>
        </w:rPr>
      </w:pPr>
    </w:p>
    <w:p w14:paraId="2B77E3EB" w14:textId="77777777" w:rsidR="00D840CE" w:rsidRPr="00D840CE" w:rsidRDefault="00D840CE" w:rsidP="00D840CE">
      <w:pPr>
        <w:spacing w:after="0" w:line="180" w:lineRule="atLeast"/>
        <w:rPr>
          <w:b/>
          <w:sz w:val="14"/>
          <w:szCs w:val="14"/>
        </w:rPr>
      </w:pPr>
    </w:p>
    <w:p w14:paraId="316F68AB" w14:textId="77777777" w:rsidR="00D840CE" w:rsidRPr="00D840CE" w:rsidRDefault="00D840CE" w:rsidP="00D840CE">
      <w:pPr>
        <w:spacing w:after="0" w:line="180" w:lineRule="atLeast"/>
        <w:rPr>
          <w:b/>
          <w:sz w:val="14"/>
          <w:szCs w:val="14"/>
        </w:rPr>
      </w:pPr>
    </w:p>
    <w:p w14:paraId="1A0F27BD" w14:textId="77777777" w:rsidR="00D840CE" w:rsidRPr="00D840CE" w:rsidRDefault="00D840CE" w:rsidP="00D840CE">
      <w:pPr>
        <w:spacing w:after="0" w:line="180" w:lineRule="atLeast"/>
        <w:rPr>
          <w:b/>
          <w:sz w:val="14"/>
          <w:szCs w:val="14"/>
        </w:rPr>
      </w:pPr>
    </w:p>
    <w:p w14:paraId="5274394D" w14:textId="77777777" w:rsidR="00D840CE" w:rsidRPr="00D840CE" w:rsidRDefault="00D840CE" w:rsidP="00D840CE">
      <w:pPr>
        <w:spacing w:after="0" w:line="180" w:lineRule="atLeast"/>
        <w:rPr>
          <w:b/>
          <w:sz w:val="14"/>
          <w:szCs w:val="14"/>
        </w:rPr>
      </w:pPr>
    </w:p>
    <w:p w14:paraId="4FC72F4A" w14:textId="77777777" w:rsidR="00D840CE" w:rsidRPr="00D840CE" w:rsidRDefault="00D840CE" w:rsidP="00D840CE">
      <w:pPr>
        <w:spacing w:after="0" w:line="180" w:lineRule="atLeast"/>
        <w:rPr>
          <w:b/>
          <w:sz w:val="14"/>
          <w:szCs w:val="14"/>
        </w:rPr>
      </w:pPr>
    </w:p>
    <w:p w14:paraId="276E0E70" w14:textId="77777777" w:rsidR="00D840CE" w:rsidRPr="00D840CE" w:rsidRDefault="00D840CE" w:rsidP="00D840CE">
      <w:pPr>
        <w:spacing w:after="0" w:line="180" w:lineRule="atLeast"/>
        <w:rPr>
          <w:b/>
          <w:sz w:val="14"/>
          <w:szCs w:val="14"/>
        </w:rPr>
      </w:pPr>
    </w:p>
    <w:p w14:paraId="442CAF63" w14:textId="77777777" w:rsidR="00D840CE" w:rsidRPr="00D840CE" w:rsidRDefault="00D840CE" w:rsidP="00D840CE">
      <w:pPr>
        <w:spacing w:after="0" w:line="180" w:lineRule="atLeast"/>
        <w:rPr>
          <w:b/>
          <w:sz w:val="14"/>
          <w:szCs w:val="14"/>
        </w:rPr>
      </w:pPr>
    </w:p>
    <w:p w14:paraId="2357A336" w14:textId="268B30A8" w:rsidR="00D840CE" w:rsidRPr="00D840CE" w:rsidRDefault="00D840CE" w:rsidP="00260FFB">
      <w:pPr>
        <w:spacing w:after="0" w:line="180" w:lineRule="atLeast"/>
        <w:rPr>
          <w:b/>
          <w:color w:val="404040" w:themeColor="text1" w:themeTint="BF"/>
          <w:sz w:val="14"/>
          <w:szCs w:val="14"/>
        </w:rPr>
      </w:pPr>
      <w:r w:rsidRPr="00D840CE">
        <w:rPr>
          <w:b/>
          <w:color w:val="404040" w:themeColor="text1" w:themeTint="BF"/>
          <w:sz w:val="14"/>
          <w:szCs w:val="14"/>
        </w:rPr>
        <w:t xml:space="preserve">Published by the </w:t>
      </w:r>
      <w:r w:rsidR="008E1343">
        <w:rPr>
          <w:b/>
          <w:color w:val="404040" w:themeColor="text1" w:themeTint="BF"/>
          <w:sz w:val="14"/>
          <w:szCs w:val="14"/>
        </w:rPr>
        <w:t>Wellbeing Health</w:t>
      </w:r>
      <w:r w:rsidRPr="00D840CE">
        <w:rPr>
          <w:b/>
          <w:color w:val="404040" w:themeColor="text1" w:themeTint="BF"/>
          <w:sz w:val="14"/>
          <w:szCs w:val="14"/>
        </w:rPr>
        <w:t xml:space="preserve"> </w:t>
      </w:r>
      <w:r w:rsidR="003F54CE">
        <w:rPr>
          <w:b/>
          <w:color w:val="404040" w:themeColor="text1" w:themeTint="BF"/>
          <w:sz w:val="14"/>
          <w:szCs w:val="14"/>
        </w:rPr>
        <w:t xml:space="preserve">and Engagement </w:t>
      </w:r>
      <w:r w:rsidRPr="00D840CE">
        <w:rPr>
          <w:b/>
          <w:color w:val="404040" w:themeColor="text1" w:themeTint="BF"/>
          <w:sz w:val="14"/>
          <w:szCs w:val="14"/>
        </w:rPr>
        <w:t>Divis</w:t>
      </w:r>
      <w:r w:rsidR="00260FFB">
        <w:rPr>
          <w:b/>
          <w:color w:val="404040" w:themeColor="text1" w:themeTint="BF"/>
          <w:sz w:val="14"/>
          <w:szCs w:val="14"/>
        </w:rPr>
        <w:t>ion</w:t>
      </w:r>
      <w:r w:rsidR="00260FFB">
        <w:rPr>
          <w:b/>
          <w:color w:val="404040" w:themeColor="text1" w:themeTint="BF"/>
          <w:sz w:val="14"/>
          <w:szCs w:val="14"/>
        </w:rPr>
        <w:br/>
        <w:t xml:space="preserve">Department of Education and </w:t>
      </w:r>
      <w:r w:rsidR="008E1343">
        <w:rPr>
          <w:b/>
          <w:color w:val="404040" w:themeColor="text1" w:themeTint="BF"/>
          <w:sz w:val="14"/>
          <w:szCs w:val="14"/>
        </w:rPr>
        <w:t>Training</w:t>
      </w:r>
    </w:p>
    <w:p w14:paraId="741D157F" w14:textId="4089748F" w:rsidR="00D840CE" w:rsidRPr="00D840CE" w:rsidRDefault="00D840CE" w:rsidP="00260FFB">
      <w:pPr>
        <w:spacing w:after="0" w:line="180" w:lineRule="atLeast"/>
        <w:rPr>
          <w:color w:val="404040" w:themeColor="text1" w:themeTint="BF"/>
          <w:sz w:val="14"/>
          <w:szCs w:val="14"/>
        </w:rPr>
      </w:pPr>
      <w:r w:rsidRPr="00D840CE">
        <w:rPr>
          <w:color w:val="404040" w:themeColor="text1" w:themeTint="BF"/>
          <w:sz w:val="14"/>
          <w:szCs w:val="14"/>
        </w:rPr>
        <w:t>Melbourne</w:t>
      </w:r>
      <w:r w:rsidRPr="00D840CE">
        <w:rPr>
          <w:color w:val="404040" w:themeColor="text1" w:themeTint="BF"/>
          <w:sz w:val="14"/>
          <w:szCs w:val="14"/>
        </w:rPr>
        <w:br/>
      </w:r>
      <w:r w:rsidR="007C2AA5">
        <w:rPr>
          <w:color w:val="404040" w:themeColor="text1" w:themeTint="BF"/>
          <w:sz w:val="14"/>
          <w:szCs w:val="14"/>
        </w:rPr>
        <w:t xml:space="preserve">April </w:t>
      </w:r>
      <w:r w:rsidR="009143D0">
        <w:rPr>
          <w:color w:val="404040" w:themeColor="text1" w:themeTint="BF"/>
          <w:sz w:val="14"/>
          <w:szCs w:val="14"/>
        </w:rPr>
        <w:t>201</w:t>
      </w:r>
      <w:r w:rsidR="007C2AA5">
        <w:rPr>
          <w:color w:val="404040" w:themeColor="text1" w:themeTint="BF"/>
          <w:sz w:val="14"/>
          <w:szCs w:val="14"/>
        </w:rPr>
        <w:t>6</w:t>
      </w:r>
    </w:p>
    <w:p w14:paraId="1ACEAE66" w14:textId="77777777" w:rsidR="00D840CE" w:rsidRPr="00D840CE" w:rsidRDefault="00D840CE" w:rsidP="00260FFB">
      <w:pPr>
        <w:spacing w:after="0" w:line="180" w:lineRule="atLeast"/>
        <w:rPr>
          <w:color w:val="404040" w:themeColor="text1" w:themeTint="BF"/>
          <w:sz w:val="14"/>
          <w:szCs w:val="14"/>
        </w:rPr>
      </w:pPr>
    </w:p>
    <w:p w14:paraId="06054784" w14:textId="74495FA6" w:rsidR="00D840CE" w:rsidRPr="00D840CE" w:rsidRDefault="00D840CE" w:rsidP="00260FFB">
      <w:pPr>
        <w:spacing w:after="0" w:line="180" w:lineRule="atLeast"/>
        <w:rPr>
          <w:color w:val="404040" w:themeColor="text1" w:themeTint="BF"/>
          <w:sz w:val="14"/>
          <w:szCs w:val="14"/>
        </w:rPr>
      </w:pPr>
      <w:r w:rsidRPr="00D840CE">
        <w:rPr>
          <w:color w:val="404040" w:themeColor="text1" w:themeTint="BF"/>
          <w:sz w:val="14"/>
          <w:szCs w:val="14"/>
        </w:rPr>
        <w:t>© State of Victoria (Department of Education</w:t>
      </w:r>
      <w:r w:rsidRPr="00D840CE">
        <w:rPr>
          <w:color w:val="404040" w:themeColor="text1" w:themeTint="BF"/>
          <w:sz w:val="14"/>
          <w:szCs w:val="14"/>
        </w:rPr>
        <w:br/>
        <w:t xml:space="preserve">and </w:t>
      </w:r>
      <w:r w:rsidR="00D81ED6">
        <w:rPr>
          <w:color w:val="404040" w:themeColor="text1" w:themeTint="BF"/>
          <w:sz w:val="14"/>
          <w:szCs w:val="14"/>
        </w:rPr>
        <w:t>Training</w:t>
      </w:r>
      <w:r w:rsidR="009143D0">
        <w:rPr>
          <w:color w:val="404040" w:themeColor="text1" w:themeTint="BF"/>
          <w:sz w:val="14"/>
          <w:szCs w:val="14"/>
        </w:rPr>
        <w:t>) 201</w:t>
      </w:r>
      <w:r w:rsidR="007C2AA5">
        <w:rPr>
          <w:color w:val="404040" w:themeColor="text1" w:themeTint="BF"/>
          <w:sz w:val="14"/>
          <w:szCs w:val="14"/>
        </w:rPr>
        <w:t>6</w:t>
      </w:r>
    </w:p>
    <w:p w14:paraId="139538DF" w14:textId="77777777" w:rsidR="00D840CE" w:rsidRPr="00D840CE" w:rsidRDefault="00D840CE" w:rsidP="00260FFB">
      <w:pPr>
        <w:spacing w:after="0" w:line="180" w:lineRule="atLeast"/>
        <w:rPr>
          <w:color w:val="404040" w:themeColor="text1" w:themeTint="BF"/>
          <w:sz w:val="14"/>
          <w:szCs w:val="14"/>
        </w:rPr>
      </w:pPr>
    </w:p>
    <w:p w14:paraId="468EC2AB" w14:textId="77777777" w:rsidR="00664847" w:rsidRDefault="00D840CE" w:rsidP="00260FFB">
      <w:pPr>
        <w:spacing w:after="0" w:line="180" w:lineRule="atLeast"/>
        <w:rPr>
          <w:color w:val="404040" w:themeColor="text1" w:themeTint="BF"/>
          <w:sz w:val="14"/>
          <w:szCs w:val="14"/>
        </w:rPr>
      </w:pPr>
      <w:r w:rsidRPr="00D840CE">
        <w:rPr>
          <w:color w:val="404040" w:themeColor="text1" w:themeTint="BF"/>
          <w:sz w:val="14"/>
          <w:szCs w:val="14"/>
        </w:rPr>
        <w:t xml:space="preserve">The copyright in this document is </w:t>
      </w:r>
      <w:r w:rsidRPr="00D840CE">
        <w:rPr>
          <w:color w:val="404040" w:themeColor="text1" w:themeTint="BF"/>
          <w:sz w:val="14"/>
          <w:szCs w:val="14"/>
        </w:rPr>
        <w:t xml:space="preserve">owned by the </w:t>
      </w:r>
      <w:r w:rsidRPr="00D840CE">
        <w:rPr>
          <w:color w:val="404040" w:themeColor="text1" w:themeTint="BF"/>
          <w:sz w:val="14"/>
          <w:szCs w:val="14"/>
        </w:rPr>
        <w:br/>
        <w:t>State of Victoria (</w:t>
      </w:r>
      <w:r w:rsidR="00D81ED6">
        <w:rPr>
          <w:color w:val="404040" w:themeColor="text1" w:themeTint="BF"/>
          <w:sz w:val="14"/>
          <w:szCs w:val="14"/>
        </w:rPr>
        <w:t>Department of Education and Training</w:t>
      </w:r>
      <w:r w:rsidRPr="00D840CE">
        <w:rPr>
          <w:color w:val="404040" w:themeColor="text1" w:themeTint="BF"/>
          <w:sz w:val="14"/>
          <w:szCs w:val="14"/>
        </w:rPr>
        <w:t>),</w:t>
      </w:r>
    </w:p>
    <w:p w14:paraId="5EB3730A" w14:textId="6DCEEA5E" w:rsidR="00D840CE" w:rsidRPr="00D840CE" w:rsidRDefault="00D840CE" w:rsidP="00260FFB">
      <w:pPr>
        <w:spacing w:after="0" w:line="180" w:lineRule="atLeast"/>
        <w:rPr>
          <w:color w:val="404040" w:themeColor="text1" w:themeTint="BF"/>
          <w:sz w:val="14"/>
          <w:szCs w:val="14"/>
        </w:rPr>
      </w:pPr>
      <w:r w:rsidRPr="00D840CE">
        <w:rPr>
          <w:color w:val="404040" w:themeColor="text1" w:themeTint="BF"/>
          <w:sz w:val="14"/>
          <w:szCs w:val="14"/>
        </w:rPr>
        <w:t xml:space="preserve"> </w:t>
      </w:r>
      <w:proofErr w:type="gramStart"/>
      <w:r w:rsidRPr="00D840CE">
        <w:rPr>
          <w:color w:val="404040" w:themeColor="text1" w:themeTint="BF"/>
          <w:sz w:val="14"/>
          <w:szCs w:val="14"/>
        </w:rPr>
        <w:t>or</w:t>
      </w:r>
      <w:proofErr w:type="gramEnd"/>
      <w:r w:rsidRPr="00D840CE">
        <w:rPr>
          <w:color w:val="404040" w:themeColor="text1" w:themeTint="BF"/>
          <w:sz w:val="14"/>
          <w:szCs w:val="14"/>
        </w:rPr>
        <w:t xml:space="preserve"> in the case of some materials, by third parties</w:t>
      </w:r>
      <w:r w:rsidRPr="00D840CE">
        <w:rPr>
          <w:color w:val="404040" w:themeColor="text1" w:themeTint="BF"/>
          <w:sz w:val="14"/>
          <w:szCs w:val="14"/>
        </w:rPr>
        <w:br/>
        <w:t>(third party materials). No part may be reproduced by any process</w:t>
      </w:r>
      <w:r w:rsidRPr="00D840CE">
        <w:rPr>
          <w:color w:val="404040" w:themeColor="text1" w:themeTint="BF"/>
          <w:sz w:val="14"/>
          <w:szCs w:val="14"/>
        </w:rPr>
        <w:br/>
        <w:t>except in accordance with the provisions of the Copyright Act 1968</w:t>
      </w:r>
      <w:r w:rsidRPr="00D840CE">
        <w:rPr>
          <w:color w:val="404040" w:themeColor="text1" w:themeTint="BF"/>
          <w:sz w:val="14"/>
          <w:szCs w:val="14"/>
        </w:rPr>
        <w:br/>
        <w:t xml:space="preserve">the National Education Access Licence for Schools (NEALS) </w:t>
      </w:r>
      <w:r w:rsidRPr="00D840CE">
        <w:rPr>
          <w:color w:val="404040" w:themeColor="text1" w:themeTint="BF"/>
          <w:sz w:val="14"/>
          <w:szCs w:val="14"/>
        </w:rPr>
        <w:br/>
        <w:t>(see below) or with permission.</w:t>
      </w:r>
    </w:p>
    <w:p w14:paraId="25513108" w14:textId="77777777" w:rsidR="00D840CE" w:rsidRPr="00D840CE" w:rsidRDefault="00D840CE" w:rsidP="00260FFB">
      <w:pPr>
        <w:spacing w:after="0" w:line="180" w:lineRule="atLeast"/>
        <w:rPr>
          <w:color w:val="404040" w:themeColor="text1" w:themeTint="BF"/>
          <w:sz w:val="14"/>
          <w:szCs w:val="14"/>
        </w:rPr>
      </w:pPr>
    </w:p>
    <w:p w14:paraId="36D2D70C" w14:textId="77777777" w:rsidR="00D840CE" w:rsidRPr="00D840CE" w:rsidRDefault="00D840CE" w:rsidP="00260FFB">
      <w:pPr>
        <w:spacing w:after="0" w:line="180" w:lineRule="atLeast"/>
        <w:rPr>
          <w:color w:val="404040" w:themeColor="text1" w:themeTint="BF"/>
          <w:sz w:val="14"/>
          <w:szCs w:val="14"/>
        </w:rPr>
      </w:pPr>
      <w:r w:rsidRPr="00D840CE">
        <w:rPr>
          <w:color w:val="404040" w:themeColor="text1" w:themeTint="BF"/>
          <w:sz w:val="14"/>
          <w:szCs w:val="14"/>
        </w:rPr>
        <w:t>NEALS is an educational institution situated in Australia which is</w:t>
      </w:r>
      <w:r w:rsidRPr="00D840CE">
        <w:rPr>
          <w:color w:val="404040" w:themeColor="text1" w:themeTint="BF"/>
          <w:sz w:val="14"/>
          <w:szCs w:val="14"/>
        </w:rPr>
        <w:br/>
        <w:t>not conducted for profit, or a body responsible for administering</w:t>
      </w:r>
      <w:r w:rsidRPr="00D840CE">
        <w:rPr>
          <w:color w:val="404040" w:themeColor="text1" w:themeTint="BF"/>
          <w:sz w:val="14"/>
          <w:szCs w:val="14"/>
        </w:rPr>
        <w:br/>
        <w:t xml:space="preserve">such an institution may copy and communicate the materials, other </w:t>
      </w:r>
      <w:r w:rsidRPr="00D840CE">
        <w:rPr>
          <w:color w:val="404040" w:themeColor="text1" w:themeTint="BF"/>
          <w:sz w:val="14"/>
          <w:szCs w:val="14"/>
        </w:rPr>
        <w:br/>
        <w:t xml:space="preserve">than third party materials, for the educational purposes of the </w:t>
      </w:r>
      <w:r w:rsidRPr="00D840CE">
        <w:rPr>
          <w:color w:val="404040" w:themeColor="text1" w:themeTint="BF"/>
          <w:sz w:val="14"/>
          <w:szCs w:val="14"/>
        </w:rPr>
        <w:br/>
        <w:t>institution.</w:t>
      </w:r>
    </w:p>
    <w:p w14:paraId="5190CAB7" w14:textId="77777777" w:rsidR="00D840CE" w:rsidRPr="00D840CE" w:rsidRDefault="00D840CE" w:rsidP="00D840CE">
      <w:pPr>
        <w:spacing w:after="0" w:line="180" w:lineRule="atLeast"/>
        <w:rPr>
          <w:color w:val="404040" w:themeColor="text1" w:themeTint="BF"/>
          <w:sz w:val="14"/>
          <w:szCs w:val="14"/>
        </w:rPr>
      </w:pPr>
    </w:p>
    <w:p w14:paraId="3ABDA2C7" w14:textId="1BE0CFD5" w:rsidR="00D840CE" w:rsidRPr="00D840CE" w:rsidRDefault="00D840CE" w:rsidP="00D840CE">
      <w:pPr>
        <w:spacing w:after="0" w:line="180" w:lineRule="atLeast"/>
        <w:rPr>
          <w:color w:val="404040" w:themeColor="text1" w:themeTint="BF"/>
          <w:sz w:val="14"/>
          <w:szCs w:val="14"/>
        </w:rPr>
      </w:pPr>
      <w:r w:rsidRPr="00D840CE">
        <w:rPr>
          <w:color w:val="404040" w:themeColor="text1" w:themeTint="BF"/>
          <w:sz w:val="14"/>
          <w:szCs w:val="14"/>
        </w:rPr>
        <w:t>Authorised by the Department of Education</w:t>
      </w:r>
      <w:r w:rsidR="00846C4F">
        <w:rPr>
          <w:color w:val="404040" w:themeColor="text1" w:themeTint="BF"/>
          <w:sz w:val="14"/>
          <w:szCs w:val="14"/>
        </w:rPr>
        <w:t xml:space="preserve"> </w:t>
      </w:r>
      <w:r w:rsidRPr="00D840CE">
        <w:rPr>
          <w:color w:val="404040" w:themeColor="text1" w:themeTint="BF"/>
          <w:sz w:val="14"/>
          <w:szCs w:val="14"/>
        </w:rPr>
        <w:t xml:space="preserve">and </w:t>
      </w:r>
      <w:r w:rsidR="00846C4F">
        <w:rPr>
          <w:color w:val="404040" w:themeColor="text1" w:themeTint="BF"/>
          <w:sz w:val="14"/>
          <w:szCs w:val="14"/>
        </w:rPr>
        <w:t>Training</w:t>
      </w:r>
      <w:r w:rsidRPr="00D840CE">
        <w:rPr>
          <w:color w:val="404040" w:themeColor="text1" w:themeTint="BF"/>
          <w:sz w:val="14"/>
          <w:szCs w:val="14"/>
        </w:rPr>
        <w:br/>
        <w:t>2 Treasury Place, East Melbourne, Victoria, 3002.</w:t>
      </w:r>
      <w:r w:rsidRPr="00D840CE">
        <w:rPr>
          <w:color w:val="404040" w:themeColor="text1" w:themeTint="BF"/>
          <w:sz w:val="14"/>
          <w:szCs w:val="14"/>
        </w:rPr>
        <w:br/>
      </w:r>
      <w:r w:rsidRPr="00664847">
        <w:rPr>
          <w:color w:val="404040" w:themeColor="text1" w:themeTint="BF"/>
          <w:sz w:val="14"/>
          <w:szCs w:val="14"/>
        </w:rPr>
        <w:t>This document is also available on the internet at</w:t>
      </w:r>
      <w:r w:rsidRPr="00664847">
        <w:rPr>
          <w:color w:val="404040" w:themeColor="text1" w:themeTint="BF"/>
          <w:sz w:val="14"/>
          <w:szCs w:val="14"/>
        </w:rPr>
        <w:br/>
      </w:r>
      <w:hyperlink r:id="rId11" w:history="1">
        <w:r w:rsidR="009A15BC" w:rsidRPr="00664847">
          <w:rPr>
            <w:rStyle w:val="Hyperlink"/>
            <w:sz w:val="14"/>
            <w:szCs w:val="14"/>
          </w:rPr>
          <w:t>http://www.education.vic.gov.au/school/teachers/teachingresources/diversity/Pages/swdassess.aspx</w:t>
        </w:r>
      </w:hyperlink>
      <w:r w:rsidR="009A15BC">
        <w:rPr>
          <w:color w:val="404040" w:themeColor="text1" w:themeTint="BF"/>
          <w:sz w:val="14"/>
          <w:szCs w:val="14"/>
        </w:rPr>
        <w:t xml:space="preserve"> </w:t>
      </w:r>
    </w:p>
    <w:p w14:paraId="181A6D09" w14:textId="77777777" w:rsidR="00D840CE" w:rsidRPr="00D840CE" w:rsidRDefault="00D840CE" w:rsidP="00D840CE">
      <w:pPr>
        <w:rPr>
          <w:color w:val="404040" w:themeColor="text1" w:themeTint="BF"/>
        </w:rPr>
      </w:pPr>
    </w:p>
    <w:p w14:paraId="48D5A359" w14:textId="77777777" w:rsidR="00D840CE" w:rsidRPr="00D840CE" w:rsidRDefault="00D840CE" w:rsidP="00D840CE">
      <w:pPr>
        <w:sectPr w:rsidR="00D840CE" w:rsidRPr="00D840CE" w:rsidSect="00AE19AB">
          <w:headerReference w:type="even" r:id="rId12"/>
          <w:headerReference w:type="default" r:id="rId13"/>
          <w:footerReference w:type="even" r:id="rId14"/>
          <w:footerReference w:type="default" r:id="rId15"/>
          <w:headerReference w:type="first" r:id="rId16"/>
          <w:footerReference w:type="first" r:id="rId17"/>
          <w:pgSz w:w="11907" w:h="16840" w:code="9"/>
          <w:pgMar w:top="907" w:right="1418" w:bottom="1009" w:left="5103" w:header="420" w:footer="216" w:gutter="0"/>
          <w:cols w:space="708"/>
          <w:docGrid w:linePitch="360"/>
        </w:sectPr>
      </w:pPr>
    </w:p>
    <w:p w14:paraId="46E86632" w14:textId="5847B0E0" w:rsidR="007B237A" w:rsidRDefault="00D840CE">
      <w:pPr>
        <w:pStyle w:val="TOC1"/>
        <w:rPr>
          <w:rFonts w:asciiTheme="minorHAnsi" w:eastAsiaTheme="minorEastAsia" w:hAnsiTheme="minorHAnsi" w:cstheme="minorBidi"/>
          <w:b w:val="0"/>
          <w:color w:val="auto"/>
          <w:sz w:val="22"/>
          <w:szCs w:val="22"/>
          <w:lang w:eastAsia="en-AU"/>
        </w:rPr>
      </w:pPr>
      <w:r w:rsidRPr="00D840CE">
        <w:rPr>
          <w:b w:val="0"/>
          <w:color w:val="404040" w:themeColor="text1" w:themeTint="BF"/>
        </w:rPr>
        <w:lastRenderedPageBreak/>
        <w:fldChar w:fldCharType="begin"/>
      </w:r>
      <w:r w:rsidRPr="00D840CE">
        <w:rPr>
          <w:b w:val="0"/>
          <w:color w:val="404040" w:themeColor="text1" w:themeTint="BF"/>
        </w:rPr>
        <w:instrText xml:space="preserve"> TOC \o "1-2" </w:instrText>
      </w:r>
      <w:r w:rsidRPr="00D840CE">
        <w:rPr>
          <w:b w:val="0"/>
          <w:color w:val="404040" w:themeColor="text1" w:themeTint="BF"/>
        </w:rPr>
        <w:fldChar w:fldCharType="separate"/>
      </w:r>
      <w:r w:rsidR="007B237A">
        <w:t>1.</w:t>
      </w:r>
      <w:r w:rsidR="007B237A">
        <w:rPr>
          <w:rFonts w:asciiTheme="minorHAnsi" w:eastAsiaTheme="minorEastAsia" w:hAnsiTheme="minorHAnsi" w:cstheme="minorBidi"/>
          <w:b w:val="0"/>
          <w:color w:val="auto"/>
          <w:sz w:val="22"/>
          <w:szCs w:val="22"/>
          <w:lang w:eastAsia="en-AU"/>
        </w:rPr>
        <w:tab/>
      </w:r>
      <w:r w:rsidR="007B237A">
        <w:t>PURPOSE</w:t>
      </w:r>
      <w:r w:rsidR="007B237A">
        <w:tab/>
      </w:r>
      <w:r w:rsidR="007B237A">
        <w:fldChar w:fldCharType="begin"/>
      </w:r>
      <w:r w:rsidR="007B237A">
        <w:instrText xml:space="preserve"> PAGEREF _Toc337556932 \h </w:instrText>
      </w:r>
      <w:r w:rsidR="007B237A">
        <w:fldChar w:fldCharType="separate"/>
      </w:r>
      <w:r w:rsidR="009106E7">
        <w:t>3</w:t>
      </w:r>
      <w:r w:rsidR="007B237A">
        <w:fldChar w:fldCharType="end"/>
      </w:r>
    </w:p>
    <w:p w14:paraId="5CA57656" w14:textId="1558F9C1" w:rsidR="007B237A" w:rsidRDefault="007B237A">
      <w:pPr>
        <w:pStyle w:val="TOC1"/>
        <w:rPr>
          <w:rFonts w:asciiTheme="minorHAnsi" w:eastAsiaTheme="minorEastAsia" w:hAnsiTheme="minorHAnsi" w:cstheme="minorBidi"/>
          <w:b w:val="0"/>
          <w:color w:val="auto"/>
          <w:sz w:val="22"/>
          <w:szCs w:val="22"/>
          <w:lang w:eastAsia="en-AU"/>
        </w:rPr>
      </w:pPr>
      <w:r>
        <w:t>2.</w:t>
      </w:r>
      <w:r>
        <w:rPr>
          <w:rFonts w:asciiTheme="minorHAnsi" w:eastAsiaTheme="minorEastAsia" w:hAnsiTheme="minorHAnsi" w:cstheme="minorBidi"/>
          <w:b w:val="0"/>
          <w:color w:val="auto"/>
          <w:sz w:val="22"/>
          <w:szCs w:val="22"/>
          <w:lang w:eastAsia="en-AU"/>
        </w:rPr>
        <w:tab/>
      </w:r>
      <w:r>
        <w:t>BACKGROUND</w:t>
      </w:r>
      <w:r>
        <w:tab/>
      </w:r>
      <w:r>
        <w:fldChar w:fldCharType="begin"/>
      </w:r>
      <w:r>
        <w:instrText xml:space="preserve"> PAGEREF _Toc337556933 \h </w:instrText>
      </w:r>
      <w:r>
        <w:fldChar w:fldCharType="separate"/>
      </w:r>
      <w:r w:rsidR="009106E7">
        <w:t>3</w:t>
      </w:r>
      <w:r>
        <w:fldChar w:fldCharType="end"/>
      </w:r>
    </w:p>
    <w:p w14:paraId="52B9A9D7" w14:textId="1172241A" w:rsidR="007B237A" w:rsidRDefault="007B237A">
      <w:pPr>
        <w:pStyle w:val="TOC1"/>
        <w:rPr>
          <w:rFonts w:asciiTheme="minorHAnsi" w:eastAsiaTheme="minorEastAsia" w:hAnsiTheme="minorHAnsi" w:cstheme="minorBidi"/>
          <w:b w:val="0"/>
          <w:color w:val="auto"/>
          <w:sz w:val="22"/>
          <w:szCs w:val="22"/>
          <w:lang w:eastAsia="en-AU"/>
        </w:rPr>
      </w:pPr>
      <w:r>
        <w:t>3.</w:t>
      </w:r>
      <w:r>
        <w:rPr>
          <w:rFonts w:asciiTheme="minorHAnsi" w:eastAsiaTheme="minorEastAsia" w:hAnsiTheme="minorHAnsi" w:cstheme="minorBidi"/>
          <w:b w:val="0"/>
          <w:color w:val="auto"/>
          <w:sz w:val="22"/>
          <w:szCs w:val="22"/>
          <w:lang w:eastAsia="en-AU"/>
        </w:rPr>
        <w:tab/>
      </w:r>
      <w:r>
        <w:t>ROLES AND RESPONSIBILITIES</w:t>
      </w:r>
      <w:r>
        <w:tab/>
      </w:r>
      <w:r>
        <w:fldChar w:fldCharType="begin"/>
      </w:r>
      <w:r>
        <w:instrText xml:space="preserve"> PAGEREF _Toc337556934 \h </w:instrText>
      </w:r>
      <w:r>
        <w:fldChar w:fldCharType="separate"/>
      </w:r>
      <w:r w:rsidR="009106E7">
        <w:t>4</w:t>
      </w:r>
      <w:r>
        <w:fldChar w:fldCharType="end"/>
      </w:r>
    </w:p>
    <w:p w14:paraId="37B58CD3" w14:textId="62DFBBC1" w:rsidR="007B237A" w:rsidRDefault="007B237A">
      <w:pPr>
        <w:pStyle w:val="TOC2"/>
        <w:rPr>
          <w:rFonts w:asciiTheme="minorHAnsi" w:eastAsiaTheme="minorEastAsia" w:hAnsiTheme="minorHAnsi" w:cstheme="minorBidi"/>
          <w:color w:val="auto"/>
          <w:sz w:val="22"/>
          <w:szCs w:val="22"/>
          <w:lang w:eastAsia="en-AU"/>
        </w:rPr>
      </w:pPr>
      <w:r>
        <w:t>The role of the school</w:t>
      </w:r>
      <w:r>
        <w:tab/>
      </w:r>
      <w:r>
        <w:fldChar w:fldCharType="begin"/>
      </w:r>
      <w:r>
        <w:instrText xml:space="preserve"> PAGEREF _Toc337556935 \h </w:instrText>
      </w:r>
      <w:r>
        <w:fldChar w:fldCharType="separate"/>
      </w:r>
      <w:r w:rsidR="009106E7">
        <w:t>4</w:t>
      </w:r>
      <w:r>
        <w:fldChar w:fldCharType="end"/>
      </w:r>
    </w:p>
    <w:p w14:paraId="4AE84DD3" w14:textId="3C32D1CD" w:rsidR="007B237A" w:rsidRDefault="007B237A">
      <w:pPr>
        <w:pStyle w:val="TOC2"/>
        <w:rPr>
          <w:rFonts w:asciiTheme="minorHAnsi" w:eastAsiaTheme="minorEastAsia" w:hAnsiTheme="minorHAnsi" w:cstheme="minorBidi"/>
          <w:color w:val="auto"/>
          <w:sz w:val="22"/>
          <w:szCs w:val="22"/>
          <w:lang w:eastAsia="en-AU"/>
        </w:rPr>
      </w:pPr>
      <w:r>
        <w:t>The role of the assessment service</w:t>
      </w:r>
      <w:r>
        <w:tab/>
      </w:r>
      <w:r>
        <w:fldChar w:fldCharType="begin"/>
      </w:r>
      <w:r>
        <w:instrText xml:space="preserve"> PAGEREF _Toc337556936 \h </w:instrText>
      </w:r>
      <w:r>
        <w:fldChar w:fldCharType="separate"/>
      </w:r>
      <w:r w:rsidR="009106E7">
        <w:t>5</w:t>
      </w:r>
      <w:r>
        <w:fldChar w:fldCharType="end"/>
      </w:r>
    </w:p>
    <w:p w14:paraId="4CFE62F4" w14:textId="04A77487" w:rsidR="007B237A" w:rsidRDefault="007B237A">
      <w:pPr>
        <w:pStyle w:val="TOC2"/>
        <w:rPr>
          <w:rFonts w:asciiTheme="minorHAnsi" w:eastAsiaTheme="minorEastAsia" w:hAnsiTheme="minorHAnsi" w:cstheme="minorBidi"/>
          <w:color w:val="auto"/>
          <w:sz w:val="22"/>
          <w:szCs w:val="22"/>
          <w:lang w:eastAsia="en-AU"/>
        </w:rPr>
      </w:pPr>
      <w:r>
        <w:t>The role of the Student Support Services</w:t>
      </w:r>
      <w:r>
        <w:tab/>
      </w:r>
      <w:r>
        <w:fldChar w:fldCharType="begin"/>
      </w:r>
      <w:r>
        <w:instrText xml:space="preserve"> PAGEREF _Toc337556937 \h </w:instrText>
      </w:r>
      <w:r>
        <w:fldChar w:fldCharType="separate"/>
      </w:r>
      <w:r w:rsidR="009106E7">
        <w:t>6</w:t>
      </w:r>
      <w:r>
        <w:fldChar w:fldCharType="end"/>
      </w:r>
    </w:p>
    <w:p w14:paraId="56271989" w14:textId="272E045C" w:rsidR="007B237A" w:rsidRDefault="007B237A">
      <w:pPr>
        <w:pStyle w:val="TOC1"/>
        <w:rPr>
          <w:rFonts w:asciiTheme="minorHAnsi" w:eastAsiaTheme="minorEastAsia" w:hAnsiTheme="minorHAnsi" w:cstheme="minorBidi"/>
          <w:b w:val="0"/>
          <w:color w:val="auto"/>
          <w:sz w:val="22"/>
          <w:szCs w:val="22"/>
          <w:lang w:eastAsia="en-AU"/>
        </w:rPr>
      </w:pPr>
      <w:r>
        <w:t>4.</w:t>
      </w:r>
      <w:r>
        <w:rPr>
          <w:rFonts w:asciiTheme="minorHAnsi" w:eastAsiaTheme="minorEastAsia" w:hAnsiTheme="minorHAnsi" w:cstheme="minorBidi"/>
          <w:b w:val="0"/>
          <w:color w:val="auto"/>
          <w:sz w:val="22"/>
          <w:szCs w:val="22"/>
          <w:lang w:eastAsia="en-AU"/>
        </w:rPr>
        <w:tab/>
      </w:r>
      <w:r>
        <w:t>THE FOUR STAGE ASSESSMENT SERVICE PROCESS</w:t>
      </w:r>
      <w:r>
        <w:tab/>
      </w:r>
      <w:r>
        <w:fldChar w:fldCharType="begin"/>
      </w:r>
      <w:r>
        <w:instrText xml:space="preserve"> PAGEREF _Toc337556938 \h </w:instrText>
      </w:r>
      <w:r>
        <w:fldChar w:fldCharType="separate"/>
      </w:r>
      <w:r w:rsidR="009106E7">
        <w:t>8</w:t>
      </w:r>
      <w:r>
        <w:fldChar w:fldCharType="end"/>
      </w:r>
    </w:p>
    <w:p w14:paraId="350B7004" w14:textId="2B6A026F" w:rsidR="007B237A" w:rsidRDefault="007B237A">
      <w:pPr>
        <w:pStyle w:val="TOC2"/>
        <w:rPr>
          <w:rFonts w:asciiTheme="minorHAnsi" w:eastAsiaTheme="minorEastAsia" w:hAnsiTheme="minorHAnsi" w:cstheme="minorBidi"/>
          <w:color w:val="auto"/>
          <w:sz w:val="22"/>
          <w:szCs w:val="22"/>
          <w:lang w:eastAsia="en-AU"/>
        </w:rPr>
      </w:pPr>
      <w:r>
        <w:t>STAGE 1: Pre Referral</w:t>
      </w:r>
      <w:r>
        <w:tab/>
      </w:r>
      <w:r>
        <w:fldChar w:fldCharType="begin"/>
      </w:r>
      <w:r>
        <w:instrText xml:space="preserve"> PAGEREF _Toc337556939 \h </w:instrText>
      </w:r>
      <w:r>
        <w:fldChar w:fldCharType="separate"/>
      </w:r>
      <w:r w:rsidR="009106E7">
        <w:t>8</w:t>
      </w:r>
      <w:r>
        <w:fldChar w:fldCharType="end"/>
      </w:r>
    </w:p>
    <w:p w14:paraId="12D51BBA" w14:textId="1CEC1AF7" w:rsidR="007B237A" w:rsidRDefault="007B237A">
      <w:pPr>
        <w:pStyle w:val="TOC2"/>
        <w:rPr>
          <w:rFonts w:asciiTheme="minorHAnsi" w:eastAsiaTheme="minorEastAsia" w:hAnsiTheme="minorHAnsi" w:cstheme="minorBidi"/>
          <w:color w:val="auto"/>
          <w:sz w:val="22"/>
          <w:szCs w:val="22"/>
          <w:lang w:eastAsia="en-AU"/>
        </w:rPr>
      </w:pPr>
      <w:r>
        <w:t xml:space="preserve">STAGE 2: Referral to </w:t>
      </w:r>
      <w:r w:rsidR="00E3256D">
        <w:t>Assessments Australia</w:t>
      </w:r>
      <w:r>
        <w:tab/>
      </w:r>
      <w:r>
        <w:fldChar w:fldCharType="begin"/>
      </w:r>
      <w:r>
        <w:instrText xml:space="preserve"> PAGEREF _Toc337556940 \h </w:instrText>
      </w:r>
      <w:r>
        <w:fldChar w:fldCharType="separate"/>
      </w:r>
      <w:r w:rsidR="009106E7">
        <w:t>9</w:t>
      </w:r>
      <w:r>
        <w:fldChar w:fldCharType="end"/>
      </w:r>
    </w:p>
    <w:p w14:paraId="149572FC" w14:textId="28D349E0" w:rsidR="007B237A" w:rsidRDefault="007B237A">
      <w:pPr>
        <w:pStyle w:val="TOC2"/>
        <w:rPr>
          <w:rFonts w:asciiTheme="minorHAnsi" w:eastAsiaTheme="minorEastAsia" w:hAnsiTheme="minorHAnsi" w:cstheme="minorBidi"/>
          <w:color w:val="auto"/>
          <w:sz w:val="22"/>
          <w:szCs w:val="22"/>
          <w:lang w:eastAsia="en-AU"/>
        </w:rPr>
      </w:pPr>
      <w:r>
        <w:t>STAGE 3: Assessment</w:t>
      </w:r>
      <w:r>
        <w:tab/>
      </w:r>
      <w:r>
        <w:fldChar w:fldCharType="begin"/>
      </w:r>
      <w:r>
        <w:instrText xml:space="preserve"> PAGEREF _Toc337556941 \h </w:instrText>
      </w:r>
      <w:r>
        <w:fldChar w:fldCharType="separate"/>
      </w:r>
      <w:r w:rsidR="009106E7">
        <w:t>9</w:t>
      </w:r>
      <w:r>
        <w:fldChar w:fldCharType="end"/>
      </w:r>
    </w:p>
    <w:p w14:paraId="4468DACE" w14:textId="4CC5EF8A" w:rsidR="007B237A" w:rsidRDefault="007B237A">
      <w:pPr>
        <w:pStyle w:val="TOC2"/>
        <w:rPr>
          <w:rFonts w:asciiTheme="minorHAnsi" w:eastAsiaTheme="minorEastAsia" w:hAnsiTheme="minorHAnsi" w:cstheme="minorBidi"/>
          <w:color w:val="auto"/>
          <w:sz w:val="22"/>
          <w:szCs w:val="22"/>
          <w:lang w:eastAsia="en-AU"/>
        </w:rPr>
      </w:pPr>
      <w:r>
        <w:t>STAGE 4: Report and Post Assessment</w:t>
      </w:r>
      <w:r>
        <w:tab/>
      </w:r>
      <w:r>
        <w:fldChar w:fldCharType="begin"/>
      </w:r>
      <w:r>
        <w:instrText xml:space="preserve"> PAGEREF _Toc337556942 \h </w:instrText>
      </w:r>
      <w:r>
        <w:fldChar w:fldCharType="separate"/>
      </w:r>
      <w:r w:rsidR="009106E7">
        <w:t>10</w:t>
      </w:r>
      <w:r>
        <w:fldChar w:fldCharType="end"/>
      </w:r>
    </w:p>
    <w:p w14:paraId="059EDF97" w14:textId="608360D1" w:rsidR="007B237A" w:rsidRDefault="007B237A">
      <w:pPr>
        <w:pStyle w:val="TOC1"/>
        <w:rPr>
          <w:rFonts w:asciiTheme="minorHAnsi" w:eastAsiaTheme="minorEastAsia" w:hAnsiTheme="minorHAnsi" w:cstheme="minorBidi"/>
          <w:b w:val="0"/>
          <w:color w:val="auto"/>
          <w:sz w:val="22"/>
          <w:szCs w:val="22"/>
          <w:lang w:eastAsia="en-AU"/>
        </w:rPr>
      </w:pPr>
      <w:r>
        <w:t>5.</w:t>
      </w:r>
      <w:r>
        <w:rPr>
          <w:rFonts w:asciiTheme="minorHAnsi" w:eastAsiaTheme="minorEastAsia" w:hAnsiTheme="minorHAnsi" w:cstheme="minorBidi"/>
          <w:b w:val="0"/>
          <w:color w:val="auto"/>
          <w:sz w:val="22"/>
          <w:szCs w:val="22"/>
          <w:lang w:eastAsia="en-AU"/>
        </w:rPr>
        <w:tab/>
      </w:r>
      <w:r>
        <w:t>FURTHER INFORMATION</w:t>
      </w:r>
      <w:r>
        <w:tab/>
      </w:r>
      <w:r>
        <w:fldChar w:fldCharType="begin"/>
      </w:r>
      <w:r>
        <w:instrText xml:space="preserve"> PAGEREF _Toc337556943 \h </w:instrText>
      </w:r>
      <w:r>
        <w:fldChar w:fldCharType="separate"/>
      </w:r>
      <w:r w:rsidR="009106E7">
        <w:t>12</w:t>
      </w:r>
      <w:r>
        <w:fldChar w:fldCharType="end"/>
      </w:r>
    </w:p>
    <w:p w14:paraId="3AF453A9" w14:textId="2B260A0B" w:rsidR="007B237A" w:rsidRDefault="007B237A">
      <w:pPr>
        <w:pStyle w:val="TOC2"/>
        <w:rPr>
          <w:rFonts w:asciiTheme="minorHAnsi" w:eastAsiaTheme="minorEastAsia" w:hAnsiTheme="minorHAnsi" w:cstheme="minorBidi"/>
          <w:color w:val="auto"/>
          <w:sz w:val="22"/>
          <w:szCs w:val="22"/>
          <w:lang w:eastAsia="en-AU"/>
        </w:rPr>
      </w:pPr>
      <w:r>
        <w:t>Privacy and Confidentiality</w:t>
      </w:r>
      <w:r>
        <w:tab/>
      </w:r>
      <w:r>
        <w:fldChar w:fldCharType="begin"/>
      </w:r>
      <w:r>
        <w:instrText xml:space="preserve"> PAGEREF _Toc337556944 \h </w:instrText>
      </w:r>
      <w:r>
        <w:fldChar w:fldCharType="separate"/>
      </w:r>
      <w:r w:rsidR="009106E7">
        <w:t>12</w:t>
      </w:r>
      <w:r>
        <w:fldChar w:fldCharType="end"/>
      </w:r>
    </w:p>
    <w:p w14:paraId="4A3A4FE3" w14:textId="6D5C12D9" w:rsidR="007B237A" w:rsidRDefault="007B237A">
      <w:pPr>
        <w:pStyle w:val="TOC2"/>
        <w:rPr>
          <w:rFonts w:asciiTheme="minorHAnsi" w:eastAsiaTheme="minorEastAsia" w:hAnsiTheme="minorHAnsi" w:cstheme="minorBidi"/>
          <w:color w:val="auto"/>
          <w:sz w:val="22"/>
          <w:szCs w:val="22"/>
          <w:lang w:eastAsia="en-AU"/>
        </w:rPr>
      </w:pPr>
      <w:r>
        <w:t>Department Resources</w:t>
      </w:r>
      <w:r>
        <w:tab/>
      </w:r>
      <w:r>
        <w:fldChar w:fldCharType="begin"/>
      </w:r>
      <w:r>
        <w:instrText xml:space="preserve"> PAGEREF _Toc337556945 \h </w:instrText>
      </w:r>
      <w:r>
        <w:fldChar w:fldCharType="separate"/>
      </w:r>
      <w:r w:rsidR="009106E7">
        <w:t>12</w:t>
      </w:r>
      <w:r>
        <w:fldChar w:fldCharType="end"/>
      </w:r>
    </w:p>
    <w:p w14:paraId="3A179AF8" w14:textId="004BFA49" w:rsidR="007B237A" w:rsidRDefault="007B237A">
      <w:pPr>
        <w:pStyle w:val="TOC2"/>
        <w:rPr>
          <w:rFonts w:asciiTheme="minorHAnsi" w:eastAsiaTheme="minorEastAsia" w:hAnsiTheme="minorHAnsi" w:cstheme="minorBidi"/>
          <w:color w:val="auto"/>
          <w:sz w:val="22"/>
          <w:szCs w:val="22"/>
          <w:lang w:eastAsia="en-AU"/>
        </w:rPr>
      </w:pPr>
      <w:r>
        <w:t>PSD Guidelines</w:t>
      </w:r>
      <w:r>
        <w:tab/>
      </w:r>
      <w:r>
        <w:fldChar w:fldCharType="begin"/>
      </w:r>
      <w:r>
        <w:instrText xml:space="preserve"> PAGEREF _Toc337556946 \h </w:instrText>
      </w:r>
      <w:r>
        <w:fldChar w:fldCharType="separate"/>
      </w:r>
      <w:r w:rsidR="009106E7">
        <w:t>13</w:t>
      </w:r>
      <w:r>
        <w:fldChar w:fldCharType="end"/>
      </w:r>
    </w:p>
    <w:p w14:paraId="36A0FE53" w14:textId="7DCD61E9" w:rsidR="007B237A" w:rsidRDefault="007B237A">
      <w:pPr>
        <w:pStyle w:val="TOC2"/>
        <w:rPr>
          <w:rFonts w:asciiTheme="minorHAnsi" w:eastAsiaTheme="minorEastAsia" w:hAnsiTheme="minorHAnsi" w:cstheme="minorBidi"/>
          <w:color w:val="auto"/>
          <w:sz w:val="22"/>
          <w:szCs w:val="22"/>
          <w:lang w:eastAsia="en-AU"/>
        </w:rPr>
      </w:pPr>
      <w:r>
        <w:t>Professional Guidelines</w:t>
      </w:r>
      <w:r>
        <w:tab/>
      </w:r>
      <w:r>
        <w:fldChar w:fldCharType="begin"/>
      </w:r>
      <w:r>
        <w:instrText xml:space="preserve"> PAGEREF _Toc337556947 \h </w:instrText>
      </w:r>
      <w:r>
        <w:fldChar w:fldCharType="separate"/>
      </w:r>
      <w:r w:rsidR="009106E7">
        <w:t>13</w:t>
      </w:r>
      <w:r>
        <w:fldChar w:fldCharType="end"/>
      </w:r>
    </w:p>
    <w:p w14:paraId="59499503" w14:textId="4B322BF8" w:rsidR="007B237A" w:rsidRDefault="007B237A">
      <w:pPr>
        <w:pStyle w:val="TOC2"/>
        <w:rPr>
          <w:rFonts w:asciiTheme="minorHAnsi" w:eastAsiaTheme="minorEastAsia" w:hAnsiTheme="minorHAnsi" w:cstheme="minorBidi"/>
          <w:color w:val="auto"/>
          <w:sz w:val="22"/>
          <w:szCs w:val="22"/>
          <w:lang w:eastAsia="en-AU"/>
        </w:rPr>
      </w:pPr>
      <w:r>
        <w:t>Student Support Group Guidelines</w:t>
      </w:r>
      <w:r>
        <w:tab/>
      </w:r>
      <w:r>
        <w:fldChar w:fldCharType="begin"/>
      </w:r>
      <w:r>
        <w:instrText xml:space="preserve"> PAGEREF _Toc337556948 \h </w:instrText>
      </w:r>
      <w:r>
        <w:fldChar w:fldCharType="separate"/>
      </w:r>
      <w:r w:rsidR="009106E7">
        <w:t>13</w:t>
      </w:r>
      <w:r>
        <w:fldChar w:fldCharType="end"/>
      </w:r>
    </w:p>
    <w:p w14:paraId="76E66C47" w14:textId="5ECDA8C7" w:rsidR="007B237A" w:rsidRDefault="00E3256D">
      <w:pPr>
        <w:pStyle w:val="TOC2"/>
        <w:rPr>
          <w:rFonts w:asciiTheme="minorHAnsi" w:eastAsiaTheme="minorEastAsia" w:hAnsiTheme="minorHAnsi" w:cstheme="minorBidi"/>
          <w:color w:val="auto"/>
          <w:sz w:val="22"/>
          <w:szCs w:val="22"/>
          <w:lang w:eastAsia="en-AU"/>
        </w:rPr>
      </w:pPr>
      <w:r>
        <w:t>Assessments Australia</w:t>
      </w:r>
      <w:r w:rsidR="007B237A">
        <w:tab/>
      </w:r>
      <w:r w:rsidR="007B237A">
        <w:fldChar w:fldCharType="begin"/>
      </w:r>
      <w:r w:rsidR="007B237A">
        <w:instrText xml:space="preserve"> PAGEREF _Toc337556949 \h </w:instrText>
      </w:r>
      <w:r w:rsidR="007B237A">
        <w:fldChar w:fldCharType="separate"/>
      </w:r>
      <w:r w:rsidR="009106E7">
        <w:t>13</w:t>
      </w:r>
      <w:r w:rsidR="007B237A">
        <w:fldChar w:fldCharType="end"/>
      </w:r>
    </w:p>
    <w:p w14:paraId="00D4D7FB" w14:textId="12D0B269" w:rsidR="007B237A" w:rsidRDefault="007B237A">
      <w:pPr>
        <w:pStyle w:val="TOC2"/>
        <w:rPr>
          <w:rFonts w:asciiTheme="minorHAnsi" w:eastAsiaTheme="minorEastAsia" w:hAnsiTheme="minorHAnsi" w:cstheme="minorBidi"/>
          <w:color w:val="auto"/>
          <w:sz w:val="22"/>
          <w:szCs w:val="22"/>
          <w:lang w:eastAsia="en-AU"/>
        </w:rPr>
      </w:pPr>
      <w:r>
        <w:t>Student Support Services</w:t>
      </w:r>
      <w:r>
        <w:tab/>
      </w:r>
      <w:r>
        <w:fldChar w:fldCharType="begin"/>
      </w:r>
      <w:r>
        <w:instrText xml:space="preserve"> PAGEREF _Toc337556950 \h </w:instrText>
      </w:r>
      <w:r>
        <w:fldChar w:fldCharType="separate"/>
      </w:r>
      <w:r w:rsidR="009106E7">
        <w:t>13</w:t>
      </w:r>
      <w:r>
        <w:fldChar w:fldCharType="end"/>
      </w:r>
    </w:p>
    <w:p w14:paraId="006E7927" w14:textId="6B5930FF" w:rsidR="007B237A" w:rsidRDefault="007B237A">
      <w:pPr>
        <w:pStyle w:val="TOC2"/>
        <w:rPr>
          <w:rFonts w:asciiTheme="minorHAnsi" w:eastAsiaTheme="minorEastAsia" w:hAnsiTheme="minorHAnsi" w:cstheme="minorBidi"/>
          <w:color w:val="auto"/>
          <w:sz w:val="22"/>
          <w:szCs w:val="22"/>
          <w:lang w:eastAsia="en-AU"/>
        </w:rPr>
      </w:pPr>
      <w:r>
        <w:t>Regional Offices</w:t>
      </w:r>
      <w:r>
        <w:tab/>
      </w:r>
      <w:r>
        <w:fldChar w:fldCharType="begin"/>
      </w:r>
      <w:r>
        <w:instrText xml:space="preserve"> PAGEREF _Toc337556951 \h </w:instrText>
      </w:r>
      <w:r>
        <w:fldChar w:fldCharType="separate"/>
      </w:r>
      <w:r w:rsidR="009106E7">
        <w:t>13</w:t>
      </w:r>
      <w:r>
        <w:fldChar w:fldCharType="end"/>
      </w:r>
    </w:p>
    <w:p w14:paraId="292A6CCA" w14:textId="77777777" w:rsidR="007B237A" w:rsidRDefault="007B237A">
      <w:pPr>
        <w:pStyle w:val="TOC1"/>
        <w:rPr>
          <w:rFonts w:asciiTheme="minorHAnsi" w:eastAsiaTheme="minorEastAsia" w:hAnsiTheme="minorHAnsi" w:cstheme="minorBidi"/>
          <w:b w:val="0"/>
          <w:color w:val="auto"/>
          <w:sz w:val="22"/>
          <w:szCs w:val="22"/>
          <w:lang w:eastAsia="en-AU"/>
        </w:rPr>
      </w:pPr>
      <w:r>
        <w:t>6.</w:t>
      </w:r>
      <w:r>
        <w:rPr>
          <w:rFonts w:asciiTheme="minorHAnsi" w:eastAsiaTheme="minorEastAsia" w:hAnsiTheme="minorHAnsi" w:cstheme="minorBidi"/>
          <w:b w:val="0"/>
          <w:color w:val="auto"/>
          <w:sz w:val="22"/>
          <w:szCs w:val="22"/>
          <w:lang w:eastAsia="en-AU"/>
        </w:rPr>
        <w:tab/>
      </w:r>
      <w:r>
        <w:t>APPENDIX 1</w:t>
      </w:r>
      <w:r>
        <w:tab/>
      </w:r>
      <w:r w:rsidR="004E2B64">
        <w:t>13</w:t>
      </w:r>
    </w:p>
    <w:p w14:paraId="5B9C5962" w14:textId="57B99215" w:rsidR="007B237A" w:rsidRDefault="007B237A">
      <w:pPr>
        <w:pStyle w:val="TOC1"/>
        <w:rPr>
          <w:rFonts w:asciiTheme="minorHAnsi" w:eastAsiaTheme="minorEastAsia" w:hAnsiTheme="minorHAnsi" w:cstheme="minorBidi"/>
          <w:b w:val="0"/>
          <w:color w:val="auto"/>
          <w:sz w:val="22"/>
          <w:szCs w:val="22"/>
          <w:lang w:eastAsia="en-AU"/>
        </w:rPr>
      </w:pPr>
      <w:r>
        <w:t>7.</w:t>
      </w:r>
      <w:r>
        <w:rPr>
          <w:rFonts w:asciiTheme="minorHAnsi" w:eastAsiaTheme="minorEastAsia" w:hAnsiTheme="minorHAnsi" w:cstheme="minorBidi"/>
          <w:b w:val="0"/>
          <w:color w:val="auto"/>
          <w:sz w:val="22"/>
          <w:szCs w:val="22"/>
          <w:lang w:eastAsia="en-AU"/>
        </w:rPr>
        <w:tab/>
      </w:r>
      <w:r>
        <w:t>APPENDIX 2</w:t>
      </w:r>
      <w:r>
        <w:tab/>
      </w:r>
      <w:r w:rsidR="004E2B64">
        <w:t>1</w:t>
      </w:r>
      <w:r>
        <w:fldChar w:fldCharType="begin"/>
      </w:r>
      <w:r>
        <w:instrText xml:space="preserve"> PAGEREF _Toc337556953 \h </w:instrText>
      </w:r>
      <w:r>
        <w:fldChar w:fldCharType="separate"/>
      </w:r>
      <w:r w:rsidR="009106E7">
        <w:t>4</w:t>
      </w:r>
      <w:r>
        <w:fldChar w:fldCharType="end"/>
      </w:r>
    </w:p>
    <w:p w14:paraId="181DE78C" w14:textId="77777777" w:rsidR="00D840CE" w:rsidRPr="00D840CE" w:rsidRDefault="00D840CE" w:rsidP="00D840CE">
      <w:pPr>
        <w:rPr>
          <w:color w:val="404040" w:themeColor="text1" w:themeTint="BF"/>
        </w:rPr>
      </w:pPr>
      <w:r w:rsidRPr="00D840CE">
        <w:rPr>
          <w:color w:val="404040" w:themeColor="text1" w:themeTint="BF"/>
        </w:rPr>
        <w:fldChar w:fldCharType="end"/>
      </w:r>
    </w:p>
    <w:p w14:paraId="4E48A70C" w14:textId="77777777" w:rsidR="00D840CE" w:rsidRPr="00D840CE" w:rsidRDefault="00D840CE" w:rsidP="00D840CE">
      <w:pPr>
        <w:rPr>
          <w:color w:val="404040" w:themeColor="text1" w:themeTint="BF"/>
        </w:rPr>
      </w:pPr>
    </w:p>
    <w:p w14:paraId="543D523F" w14:textId="77777777" w:rsidR="00D840CE" w:rsidRPr="00D840CE" w:rsidRDefault="00D840CE" w:rsidP="00D840CE"/>
    <w:p w14:paraId="4F892163" w14:textId="77777777" w:rsidR="00D840CE" w:rsidRPr="00D840CE" w:rsidRDefault="00D840CE" w:rsidP="00D840CE">
      <w:pPr>
        <w:sectPr w:rsidR="00D840CE" w:rsidRPr="00D840CE" w:rsidSect="000E2E98">
          <w:headerReference w:type="even" r:id="rId18"/>
          <w:headerReference w:type="default" r:id="rId19"/>
          <w:footerReference w:type="even" r:id="rId20"/>
          <w:footerReference w:type="default" r:id="rId21"/>
          <w:headerReference w:type="first" r:id="rId22"/>
          <w:footerReference w:type="first" r:id="rId23"/>
          <w:type w:val="oddPage"/>
          <w:pgSz w:w="11907" w:h="16840" w:code="9"/>
          <w:pgMar w:top="1230" w:right="1134" w:bottom="1440" w:left="3963" w:header="851" w:footer="709" w:gutter="0"/>
          <w:cols w:space="708"/>
          <w:titlePg/>
          <w:docGrid w:linePitch="360"/>
        </w:sectPr>
      </w:pPr>
    </w:p>
    <w:p w14:paraId="5AD2BF63" w14:textId="77777777" w:rsidR="00D840CE" w:rsidRPr="004E2B64" w:rsidRDefault="00D840CE" w:rsidP="00E47EE2">
      <w:pPr>
        <w:pStyle w:val="Heading1"/>
        <w:rPr>
          <w:color w:val="C00000"/>
        </w:rPr>
      </w:pPr>
      <w:bookmarkStart w:id="1" w:name="_Toc337556932"/>
      <w:r w:rsidRPr="004E2B64">
        <w:rPr>
          <w:color w:val="C00000"/>
        </w:rPr>
        <w:t>PURPOSE</w:t>
      </w:r>
      <w:bookmarkEnd w:id="1"/>
    </w:p>
    <w:p w14:paraId="62050C6F"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These guidelines have been prepared to:</w:t>
      </w:r>
    </w:p>
    <w:p w14:paraId="76BAE57F" w14:textId="77777777" w:rsidR="00D840CE" w:rsidRPr="00D840CE" w:rsidRDefault="00D840CE" w:rsidP="00D840CE">
      <w:pPr>
        <w:numPr>
          <w:ilvl w:val="0"/>
          <w:numId w:val="21"/>
        </w:numPr>
        <w:spacing w:after="120"/>
        <w:contextualSpacing/>
        <w:jc w:val="both"/>
        <w:rPr>
          <w:rFonts w:cs="Arial"/>
          <w:color w:val="404040" w:themeColor="text1" w:themeTint="BF"/>
          <w:szCs w:val="18"/>
        </w:rPr>
      </w:pPr>
      <w:proofErr w:type="gramStart"/>
      <w:r w:rsidRPr="00D840CE">
        <w:rPr>
          <w:rFonts w:cs="Arial"/>
          <w:color w:val="404040" w:themeColor="text1" w:themeTint="BF"/>
          <w:szCs w:val="18"/>
        </w:rPr>
        <w:t>describe</w:t>
      </w:r>
      <w:proofErr w:type="gramEnd"/>
      <w:r w:rsidRPr="00D840CE">
        <w:rPr>
          <w:rFonts w:cs="Arial"/>
          <w:color w:val="404040" w:themeColor="text1" w:themeTint="BF"/>
          <w:szCs w:val="18"/>
        </w:rPr>
        <w:t xml:space="preserve"> the respective roles of schools, the </w:t>
      </w:r>
      <w:r w:rsidR="00911A97">
        <w:rPr>
          <w:rFonts w:cs="Arial"/>
          <w:color w:val="404040" w:themeColor="text1" w:themeTint="BF"/>
          <w:szCs w:val="18"/>
        </w:rPr>
        <w:t>a</w:t>
      </w:r>
      <w:r w:rsidRPr="00D840CE">
        <w:rPr>
          <w:rFonts w:cs="Arial"/>
          <w:color w:val="404040" w:themeColor="text1" w:themeTint="BF"/>
          <w:szCs w:val="18"/>
        </w:rPr>
        <w:t xml:space="preserve">ssessment </w:t>
      </w:r>
      <w:r w:rsidR="00911A97">
        <w:rPr>
          <w:rFonts w:cs="Arial"/>
          <w:color w:val="404040" w:themeColor="text1" w:themeTint="BF"/>
          <w:szCs w:val="18"/>
        </w:rPr>
        <w:t>s</w:t>
      </w:r>
      <w:r w:rsidRPr="00D840CE">
        <w:rPr>
          <w:rFonts w:cs="Arial"/>
          <w:color w:val="404040" w:themeColor="text1" w:themeTint="BF"/>
          <w:szCs w:val="18"/>
        </w:rPr>
        <w:t>ervice (</w:t>
      </w:r>
      <w:r w:rsidR="00E3256D">
        <w:rPr>
          <w:rFonts w:cs="Arial"/>
          <w:color w:val="404040" w:themeColor="text1" w:themeTint="BF"/>
          <w:szCs w:val="18"/>
        </w:rPr>
        <w:t>Assessments Australia</w:t>
      </w:r>
      <w:r w:rsidRPr="00D840CE">
        <w:rPr>
          <w:rFonts w:cs="Arial"/>
          <w:color w:val="404040" w:themeColor="text1" w:themeTint="BF"/>
          <w:szCs w:val="18"/>
        </w:rPr>
        <w:t xml:space="preserve">), and Student Support Services (SSS), in supporting applications under the Program for Students with Disabilities (PSD). </w:t>
      </w:r>
    </w:p>
    <w:p w14:paraId="7B033DE8" w14:textId="77777777" w:rsidR="00D840CE" w:rsidRPr="00D840CE" w:rsidRDefault="00D840CE" w:rsidP="00D840CE">
      <w:pPr>
        <w:numPr>
          <w:ilvl w:val="0"/>
          <w:numId w:val="21"/>
        </w:numPr>
        <w:spacing w:after="120"/>
        <w:contextualSpacing/>
        <w:jc w:val="both"/>
        <w:rPr>
          <w:rFonts w:cs="Arial"/>
          <w:color w:val="404040" w:themeColor="text1" w:themeTint="BF"/>
          <w:szCs w:val="18"/>
        </w:rPr>
      </w:pPr>
      <w:proofErr w:type="gramStart"/>
      <w:r w:rsidRPr="00D840CE">
        <w:rPr>
          <w:rFonts w:cs="Arial"/>
          <w:color w:val="404040" w:themeColor="text1" w:themeTint="BF"/>
          <w:szCs w:val="18"/>
        </w:rPr>
        <w:t>outline</w:t>
      </w:r>
      <w:proofErr w:type="gramEnd"/>
      <w:r w:rsidRPr="00D840CE">
        <w:rPr>
          <w:rFonts w:cs="Arial"/>
          <w:color w:val="404040" w:themeColor="text1" w:themeTint="BF"/>
          <w:szCs w:val="18"/>
        </w:rPr>
        <w:t xml:space="preserve"> the four stages of assessment for students referred to </w:t>
      </w:r>
      <w:r w:rsidR="00E3256D">
        <w:rPr>
          <w:rFonts w:cs="Arial"/>
          <w:color w:val="404040" w:themeColor="text1" w:themeTint="BF"/>
          <w:szCs w:val="18"/>
        </w:rPr>
        <w:t>Assessments Australia</w:t>
      </w:r>
      <w:r w:rsidRPr="00D840CE">
        <w:rPr>
          <w:rFonts w:cs="Arial"/>
          <w:color w:val="404040" w:themeColor="text1" w:themeTint="BF"/>
          <w:szCs w:val="18"/>
        </w:rPr>
        <w:t>.</w:t>
      </w:r>
    </w:p>
    <w:p w14:paraId="466AE863" w14:textId="77777777" w:rsidR="00F96388" w:rsidRDefault="00F96388" w:rsidP="00D840CE">
      <w:pPr>
        <w:spacing w:after="120"/>
        <w:jc w:val="both"/>
        <w:rPr>
          <w:rFonts w:cs="Arial"/>
          <w:color w:val="404040" w:themeColor="text1" w:themeTint="BF"/>
          <w:szCs w:val="18"/>
        </w:rPr>
      </w:pPr>
    </w:p>
    <w:p w14:paraId="0E620897"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A detailed flowchart indicating the respective roles of Schools, </w:t>
      </w:r>
      <w:r w:rsidR="00E3256D">
        <w:rPr>
          <w:rFonts w:cs="Arial"/>
          <w:color w:val="404040" w:themeColor="text1" w:themeTint="BF"/>
          <w:szCs w:val="18"/>
        </w:rPr>
        <w:t>Assessments Australia</w:t>
      </w:r>
      <w:r w:rsidRPr="00D840CE">
        <w:rPr>
          <w:rFonts w:cs="Arial"/>
          <w:color w:val="404040" w:themeColor="text1" w:themeTint="BF"/>
          <w:szCs w:val="18"/>
        </w:rPr>
        <w:t xml:space="preserve"> and SSS through each stage of the assessment process is included (see Appendix 1).</w:t>
      </w:r>
    </w:p>
    <w:p w14:paraId="61F04E89" w14:textId="77777777" w:rsidR="00D840CE" w:rsidRPr="00D840CE" w:rsidRDefault="00D840CE" w:rsidP="00E47EE2">
      <w:pPr>
        <w:pStyle w:val="Heading1"/>
      </w:pPr>
      <w:bookmarkStart w:id="2" w:name="_Toc337556933"/>
      <w:r w:rsidRPr="00D840CE">
        <w:t>BACKGROUND</w:t>
      </w:r>
      <w:bookmarkEnd w:id="2"/>
    </w:p>
    <w:p w14:paraId="5B01DB20" w14:textId="01834F60" w:rsidR="00F96388" w:rsidRDefault="00F96388" w:rsidP="00F96388">
      <w:pPr>
        <w:spacing w:after="120"/>
        <w:jc w:val="both"/>
        <w:rPr>
          <w:rFonts w:cs="Arial"/>
          <w:color w:val="404040" w:themeColor="text1" w:themeTint="BF"/>
          <w:szCs w:val="18"/>
        </w:rPr>
      </w:pPr>
      <w:r w:rsidRPr="00F96388">
        <w:rPr>
          <w:rFonts w:cs="Arial"/>
          <w:color w:val="404040" w:themeColor="text1" w:themeTint="BF"/>
          <w:szCs w:val="18"/>
        </w:rPr>
        <w:t xml:space="preserve">The Department of Education and </w:t>
      </w:r>
      <w:r w:rsidR="002B1311">
        <w:rPr>
          <w:rFonts w:cs="Arial"/>
          <w:color w:val="404040" w:themeColor="text1" w:themeTint="BF"/>
          <w:szCs w:val="18"/>
        </w:rPr>
        <w:t>Training</w:t>
      </w:r>
      <w:r w:rsidRPr="00F96388">
        <w:rPr>
          <w:rFonts w:cs="Arial"/>
          <w:color w:val="404040" w:themeColor="text1" w:themeTint="BF"/>
          <w:szCs w:val="18"/>
        </w:rPr>
        <w:t xml:space="preserve"> (the Department) is</w:t>
      </w:r>
      <w:r>
        <w:rPr>
          <w:rFonts w:cs="Arial"/>
          <w:color w:val="404040" w:themeColor="text1" w:themeTint="BF"/>
          <w:szCs w:val="18"/>
        </w:rPr>
        <w:t xml:space="preserve"> </w:t>
      </w:r>
      <w:r w:rsidRPr="00F96388">
        <w:rPr>
          <w:rFonts w:cs="Arial"/>
          <w:color w:val="404040" w:themeColor="text1" w:themeTint="BF"/>
          <w:szCs w:val="18"/>
        </w:rPr>
        <w:t>committed to delivering an inclusive education system that ensures all students have</w:t>
      </w:r>
      <w:r>
        <w:rPr>
          <w:rFonts w:cs="Arial"/>
          <w:color w:val="404040" w:themeColor="text1" w:themeTint="BF"/>
          <w:szCs w:val="18"/>
        </w:rPr>
        <w:t xml:space="preserve"> </w:t>
      </w:r>
      <w:r w:rsidRPr="00F96388">
        <w:rPr>
          <w:rFonts w:cs="Arial"/>
          <w:color w:val="404040" w:themeColor="text1" w:themeTint="BF"/>
          <w:szCs w:val="18"/>
        </w:rPr>
        <w:t>access to a quality education that meets their diverse needs.</w:t>
      </w:r>
      <w:r>
        <w:rPr>
          <w:rFonts w:cs="Arial"/>
          <w:color w:val="404040" w:themeColor="text1" w:themeTint="BF"/>
          <w:szCs w:val="18"/>
        </w:rPr>
        <w:t xml:space="preserve"> </w:t>
      </w:r>
      <w:r w:rsidRPr="00F96388">
        <w:rPr>
          <w:rFonts w:cs="Arial"/>
          <w:color w:val="404040" w:themeColor="text1" w:themeTint="BF"/>
          <w:szCs w:val="18"/>
        </w:rPr>
        <w:t>The Department provides a range of policies, programs and resources for schools</w:t>
      </w:r>
      <w:r>
        <w:rPr>
          <w:rFonts w:cs="Arial"/>
          <w:color w:val="404040" w:themeColor="text1" w:themeTint="BF"/>
          <w:szCs w:val="18"/>
        </w:rPr>
        <w:t xml:space="preserve"> </w:t>
      </w:r>
      <w:r w:rsidRPr="00F96388">
        <w:rPr>
          <w:rFonts w:cs="Arial"/>
          <w:color w:val="404040" w:themeColor="text1" w:themeTint="BF"/>
          <w:szCs w:val="18"/>
        </w:rPr>
        <w:t>to support the delivery of high quality schooling for all students, including students</w:t>
      </w:r>
      <w:r>
        <w:rPr>
          <w:rFonts w:cs="Arial"/>
          <w:color w:val="404040" w:themeColor="text1" w:themeTint="BF"/>
          <w:szCs w:val="18"/>
        </w:rPr>
        <w:t xml:space="preserve"> </w:t>
      </w:r>
      <w:r w:rsidRPr="00F96388">
        <w:rPr>
          <w:rFonts w:cs="Arial"/>
          <w:color w:val="404040" w:themeColor="text1" w:themeTint="BF"/>
          <w:szCs w:val="18"/>
        </w:rPr>
        <w:t>with disabilities. These resources may be provided in the Student Resource</w:t>
      </w:r>
      <w:r>
        <w:rPr>
          <w:rFonts w:cs="Arial"/>
          <w:color w:val="404040" w:themeColor="text1" w:themeTint="BF"/>
          <w:szCs w:val="18"/>
        </w:rPr>
        <w:t xml:space="preserve"> </w:t>
      </w:r>
      <w:r w:rsidRPr="00F96388">
        <w:rPr>
          <w:rFonts w:cs="Arial"/>
          <w:color w:val="404040" w:themeColor="text1" w:themeTint="BF"/>
          <w:szCs w:val="18"/>
        </w:rPr>
        <w:t>Package, through student support services including psychologists, social workers,</w:t>
      </w:r>
      <w:r>
        <w:rPr>
          <w:rFonts w:cs="Arial"/>
          <w:color w:val="404040" w:themeColor="text1" w:themeTint="BF"/>
          <w:szCs w:val="18"/>
        </w:rPr>
        <w:t xml:space="preserve"> </w:t>
      </w:r>
      <w:r w:rsidRPr="00F96388">
        <w:rPr>
          <w:rFonts w:cs="Arial"/>
          <w:color w:val="404040" w:themeColor="text1" w:themeTint="BF"/>
          <w:szCs w:val="18"/>
        </w:rPr>
        <w:t>youth workers, speech pathologists and visiting teachers or through specific early</w:t>
      </w:r>
      <w:r>
        <w:rPr>
          <w:rFonts w:cs="Arial"/>
          <w:color w:val="404040" w:themeColor="text1" w:themeTint="BF"/>
          <w:szCs w:val="18"/>
        </w:rPr>
        <w:t xml:space="preserve"> </w:t>
      </w:r>
      <w:r w:rsidRPr="00F96388">
        <w:rPr>
          <w:rFonts w:cs="Arial"/>
          <w:color w:val="404040" w:themeColor="text1" w:themeTint="BF"/>
          <w:szCs w:val="18"/>
        </w:rPr>
        <w:t>identification and intervention programs. The Program for Students with Disabilities is</w:t>
      </w:r>
      <w:r>
        <w:rPr>
          <w:rFonts w:cs="Arial"/>
          <w:color w:val="404040" w:themeColor="text1" w:themeTint="BF"/>
          <w:szCs w:val="18"/>
        </w:rPr>
        <w:t xml:space="preserve"> </w:t>
      </w:r>
      <w:r w:rsidRPr="00F96388">
        <w:rPr>
          <w:rFonts w:cs="Arial"/>
          <w:color w:val="404040" w:themeColor="text1" w:themeTint="BF"/>
          <w:szCs w:val="18"/>
        </w:rPr>
        <w:t>one such form of provision available to schools.</w:t>
      </w:r>
    </w:p>
    <w:p w14:paraId="7140300A" w14:textId="77777777" w:rsidR="00D840CE" w:rsidRPr="00D840CE" w:rsidRDefault="00D840CE" w:rsidP="00E47EE2">
      <w:pPr>
        <w:pStyle w:val="Heading3"/>
      </w:pPr>
      <w:r w:rsidRPr="00D840CE">
        <w:t>Program for Students with Disabilities</w:t>
      </w:r>
    </w:p>
    <w:p w14:paraId="467FF288" w14:textId="77777777" w:rsidR="00D840CE" w:rsidRPr="00D840CE" w:rsidRDefault="00911A97" w:rsidP="00D840CE">
      <w:pPr>
        <w:spacing w:after="120"/>
        <w:jc w:val="both"/>
        <w:rPr>
          <w:rFonts w:cs="Arial"/>
          <w:color w:val="404040" w:themeColor="text1" w:themeTint="BF"/>
          <w:szCs w:val="18"/>
        </w:rPr>
      </w:pPr>
      <w:r w:rsidRPr="00911A97">
        <w:rPr>
          <w:rFonts w:cs="Arial"/>
          <w:color w:val="404040" w:themeColor="text1" w:themeTint="BF"/>
          <w:szCs w:val="18"/>
        </w:rPr>
        <w:t xml:space="preserve">The Program for Students with Disabilities (PSD) is a targeted supplementary program that provides resources to Victorian government schools to support the education of a defined student population with disabilities and moderate to severe needs.  </w:t>
      </w:r>
      <w:r>
        <w:rPr>
          <w:rFonts w:cs="Arial"/>
          <w:color w:val="404040" w:themeColor="text1" w:themeTint="BF"/>
          <w:szCs w:val="18"/>
        </w:rPr>
        <w:t>The program has</w:t>
      </w:r>
      <w:r w:rsidR="00D840CE" w:rsidRPr="00D840CE">
        <w:rPr>
          <w:rFonts w:cs="Arial"/>
          <w:color w:val="404040" w:themeColor="text1" w:themeTint="BF"/>
          <w:szCs w:val="18"/>
        </w:rPr>
        <w:t xml:space="preserve"> eligibility criteria </w:t>
      </w:r>
      <w:r>
        <w:rPr>
          <w:rFonts w:cs="Arial"/>
          <w:color w:val="404040" w:themeColor="text1" w:themeTint="BF"/>
          <w:szCs w:val="18"/>
        </w:rPr>
        <w:t>under the</w:t>
      </w:r>
      <w:r w:rsidR="00D840CE" w:rsidRPr="00D840CE">
        <w:rPr>
          <w:rFonts w:cs="Arial"/>
          <w:color w:val="404040" w:themeColor="text1" w:themeTint="BF"/>
          <w:szCs w:val="18"/>
        </w:rPr>
        <w:t xml:space="preserve"> following categories: </w:t>
      </w:r>
    </w:p>
    <w:p w14:paraId="358831D6" w14:textId="77777777" w:rsidR="00D840CE" w:rsidRPr="00D840CE" w:rsidRDefault="00D840CE" w:rsidP="00D840CE">
      <w:pPr>
        <w:numPr>
          <w:ilvl w:val="0"/>
          <w:numId w:val="21"/>
        </w:numPr>
        <w:spacing w:after="120"/>
        <w:contextualSpacing/>
        <w:jc w:val="both"/>
        <w:rPr>
          <w:rFonts w:cs="Arial"/>
          <w:color w:val="404040" w:themeColor="text1" w:themeTint="BF"/>
          <w:szCs w:val="18"/>
        </w:rPr>
      </w:pPr>
      <w:r w:rsidRPr="00D840CE">
        <w:rPr>
          <w:rFonts w:cs="Arial"/>
          <w:color w:val="404040" w:themeColor="text1" w:themeTint="BF"/>
          <w:szCs w:val="18"/>
        </w:rPr>
        <w:t>physical disability</w:t>
      </w:r>
    </w:p>
    <w:p w14:paraId="44EC9DD5" w14:textId="77777777" w:rsidR="00D840CE" w:rsidRPr="00D840CE" w:rsidRDefault="00D840CE" w:rsidP="00D840CE">
      <w:pPr>
        <w:numPr>
          <w:ilvl w:val="0"/>
          <w:numId w:val="21"/>
        </w:numPr>
        <w:spacing w:after="120"/>
        <w:contextualSpacing/>
        <w:jc w:val="both"/>
        <w:rPr>
          <w:rFonts w:cs="Arial"/>
          <w:color w:val="404040" w:themeColor="text1" w:themeTint="BF"/>
          <w:szCs w:val="18"/>
        </w:rPr>
      </w:pPr>
      <w:r w:rsidRPr="00D840CE">
        <w:rPr>
          <w:rFonts w:cs="Arial"/>
          <w:color w:val="404040" w:themeColor="text1" w:themeTint="BF"/>
          <w:szCs w:val="18"/>
        </w:rPr>
        <w:t>visual impairment</w:t>
      </w:r>
    </w:p>
    <w:p w14:paraId="446FCBF8" w14:textId="77777777" w:rsidR="00D840CE" w:rsidRPr="00D840CE" w:rsidRDefault="00D840CE" w:rsidP="00D840CE">
      <w:pPr>
        <w:numPr>
          <w:ilvl w:val="0"/>
          <w:numId w:val="21"/>
        </w:numPr>
        <w:spacing w:after="120"/>
        <w:contextualSpacing/>
        <w:jc w:val="both"/>
        <w:rPr>
          <w:rFonts w:cs="Arial"/>
          <w:color w:val="404040" w:themeColor="text1" w:themeTint="BF"/>
          <w:szCs w:val="18"/>
        </w:rPr>
      </w:pPr>
      <w:r w:rsidRPr="00D840CE">
        <w:rPr>
          <w:rFonts w:cs="Arial"/>
          <w:color w:val="404040" w:themeColor="text1" w:themeTint="BF"/>
          <w:szCs w:val="18"/>
        </w:rPr>
        <w:t>severe behaviour disorder</w:t>
      </w:r>
    </w:p>
    <w:p w14:paraId="0FF0CFE6" w14:textId="77777777" w:rsidR="00D840CE" w:rsidRPr="00D840CE" w:rsidRDefault="00D840CE" w:rsidP="00D840CE">
      <w:pPr>
        <w:numPr>
          <w:ilvl w:val="0"/>
          <w:numId w:val="21"/>
        </w:numPr>
        <w:spacing w:after="120"/>
        <w:contextualSpacing/>
        <w:jc w:val="both"/>
        <w:rPr>
          <w:rFonts w:cs="Arial"/>
          <w:color w:val="404040" w:themeColor="text1" w:themeTint="BF"/>
          <w:szCs w:val="18"/>
        </w:rPr>
      </w:pPr>
      <w:r w:rsidRPr="00D840CE">
        <w:rPr>
          <w:rFonts w:cs="Arial"/>
          <w:color w:val="404040" w:themeColor="text1" w:themeTint="BF"/>
          <w:szCs w:val="18"/>
        </w:rPr>
        <w:t>hearing impairment</w:t>
      </w:r>
    </w:p>
    <w:p w14:paraId="24646620" w14:textId="77777777" w:rsidR="00D840CE" w:rsidRPr="00D840CE" w:rsidRDefault="00D840CE" w:rsidP="00D840CE">
      <w:pPr>
        <w:numPr>
          <w:ilvl w:val="0"/>
          <w:numId w:val="21"/>
        </w:numPr>
        <w:spacing w:after="120"/>
        <w:contextualSpacing/>
        <w:jc w:val="both"/>
        <w:rPr>
          <w:rFonts w:cs="Arial"/>
          <w:color w:val="404040" w:themeColor="text1" w:themeTint="BF"/>
          <w:szCs w:val="18"/>
        </w:rPr>
      </w:pPr>
      <w:r w:rsidRPr="00D840CE">
        <w:rPr>
          <w:rFonts w:cs="Arial"/>
          <w:color w:val="404040" w:themeColor="text1" w:themeTint="BF"/>
          <w:szCs w:val="18"/>
        </w:rPr>
        <w:t>intellectual disability</w:t>
      </w:r>
    </w:p>
    <w:p w14:paraId="3AAE9C9D" w14:textId="77777777" w:rsidR="00D840CE" w:rsidRPr="00D840CE" w:rsidRDefault="00D840CE" w:rsidP="00D840CE">
      <w:pPr>
        <w:numPr>
          <w:ilvl w:val="0"/>
          <w:numId w:val="21"/>
        </w:numPr>
        <w:spacing w:after="120"/>
        <w:contextualSpacing/>
        <w:jc w:val="both"/>
        <w:rPr>
          <w:rFonts w:cs="Arial"/>
          <w:color w:val="404040" w:themeColor="text1" w:themeTint="BF"/>
          <w:szCs w:val="18"/>
        </w:rPr>
      </w:pPr>
      <w:r w:rsidRPr="00D840CE">
        <w:rPr>
          <w:rFonts w:cs="Arial"/>
          <w:color w:val="404040" w:themeColor="text1" w:themeTint="BF"/>
          <w:szCs w:val="18"/>
        </w:rPr>
        <w:t>autism spectrum disorder</w:t>
      </w:r>
    </w:p>
    <w:p w14:paraId="57BAF558" w14:textId="77777777" w:rsidR="00D840CE" w:rsidRPr="00D840CE" w:rsidRDefault="00D840CE" w:rsidP="00D840CE">
      <w:pPr>
        <w:numPr>
          <w:ilvl w:val="0"/>
          <w:numId w:val="21"/>
        </w:numPr>
        <w:spacing w:after="120"/>
        <w:contextualSpacing/>
        <w:jc w:val="both"/>
        <w:rPr>
          <w:rFonts w:cs="Arial"/>
          <w:color w:val="404040" w:themeColor="text1" w:themeTint="BF"/>
          <w:szCs w:val="18"/>
        </w:rPr>
      </w:pPr>
      <w:proofErr w:type="gramStart"/>
      <w:r w:rsidRPr="00D840CE">
        <w:rPr>
          <w:rFonts w:cs="Arial"/>
          <w:color w:val="404040" w:themeColor="text1" w:themeTint="BF"/>
          <w:szCs w:val="18"/>
        </w:rPr>
        <w:t>severe</w:t>
      </w:r>
      <w:proofErr w:type="gramEnd"/>
      <w:r w:rsidRPr="00D840CE">
        <w:rPr>
          <w:rFonts w:cs="Arial"/>
          <w:color w:val="404040" w:themeColor="text1" w:themeTint="BF"/>
          <w:szCs w:val="18"/>
        </w:rPr>
        <w:t xml:space="preserve"> language disorder with critical educational needs.</w:t>
      </w:r>
    </w:p>
    <w:p w14:paraId="3A6327A8" w14:textId="77777777" w:rsidR="00D840CE" w:rsidRPr="00D840CE" w:rsidRDefault="00D840CE" w:rsidP="0030727A">
      <w:pPr>
        <w:spacing w:before="240" w:after="120"/>
        <w:jc w:val="both"/>
        <w:rPr>
          <w:rFonts w:cs="Arial"/>
          <w:color w:val="404040" w:themeColor="text1" w:themeTint="BF"/>
          <w:szCs w:val="18"/>
        </w:rPr>
      </w:pPr>
      <w:r w:rsidRPr="00D840CE">
        <w:rPr>
          <w:rFonts w:cs="Arial"/>
          <w:color w:val="404040" w:themeColor="text1" w:themeTint="BF"/>
          <w:szCs w:val="18"/>
        </w:rPr>
        <w:t xml:space="preserve">Further information regarding timelines and eligibility for the PSD is available online in the </w:t>
      </w:r>
      <w:r w:rsidRPr="00D840CE">
        <w:rPr>
          <w:rFonts w:cs="Arial"/>
          <w:i/>
          <w:color w:val="404040" w:themeColor="text1" w:themeTint="BF"/>
          <w:szCs w:val="18"/>
        </w:rPr>
        <w:t>Program for Students with Disabilities Guidelines</w:t>
      </w:r>
      <w:r w:rsidRPr="00D840CE">
        <w:rPr>
          <w:rFonts w:cs="Arial"/>
          <w:color w:val="404040" w:themeColor="text1" w:themeTint="BF"/>
          <w:szCs w:val="18"/>
        </w:rPr>
        <w:t xml:space="preserve"> at:</w:t>
      </w:r>
    </w:p>
    <w:p w14:paraId="08F52716" w14:textId="77777777" w:rsidR="00DC2464" w:rsidRDefault="00645E9B" w:rsidP="00D840CE">
      <w:pPr>
        <w:spacing w:after="120"/>
        <w:jc w:val="both"/>
      </w:pPr>
      <w:hyperlink r:id="rId24" w:history="1">
        <w:r w:rsidR="00DC2464" w:rsidRPr="00140DB9">
          <w:rPr>
            <w:rStyle w:val="Hyperlink"/>
          </w:rPr>
          <w:t>http://www.education.vic.gov.au/school/teachers/teachingresources/diversity/Pages/handbook.aspx</w:t>
        </w:r>
      </w:hyperlink>
    </w:p>
    <w:p w14:paraId="3FE91C4F"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n addition, professionals may access the </w:t>
      </w:r>
      <w:r w:rsidRPr="00D840CE">
        <w:rPr>
          <w:rFonts w:cs="Arial"/>
          <w:i/>
          <w:color w:val="404040" w:themeColor="text1" w:themeTint="BF"/>
          <w:szCs w:val="18"/>
        </w:rPr>
        <w:t>Program for Students with Disabilities Professional Guidelines</w:t>
      </w:r>
      <w:r w:rsidRPr="00D840CE">
        <w:rPr>
          <w:rFonts w:cs="Arial"/>
          <w:color w:val="404040" w:themeColor="text1" w:themeTint="BF"/>
          <w:szCs w:val="18"/>
        </w:rPr>
        <w:t xml:space="preserve"> from regional disabilities coordinators for detailed assessment guidelines and reporting templates under each disability category.</w:t>
      </w:r>
    </w:p>
    <w:p w14:paraId="6CEFC7B5" w14:textId="77777777" w:rsidR="00D840CE" w:rsidRPr="00D840CE" w:rsidRDefault="00D840CE" w:rsidP="00E47EE2">
      <w:pPr>
        <w:pStyle w:val="Heading3"/>
      </w:pPr>
      <w:r w:rsidRPr="00D840CE">
        <w:t>The Assessment Service</w:t>
      </w:r>
    </w:p>
    <w:p w14:paraId="45CD4FC2" w14:textId="77777777" w:rsidR="00D840CE" w:rsidRPr="00D840CE" w:rsidRDefault="00D840CE" w:rsidP="00D840CE">
      <w:pPr>
        <w:jc w:val="both"/>
        <w:rPr>
          <w:color w:val="404040" w:themeColor="text1" w:themeTint="BF"/>
        </w:rPr>
      </w:pPr>
      <w:r w:rsidRPr="00D840CE">
        <w:rPr>
          <w:color w:val="404040" w:themeColor="text1" w:themeTint="BF"/>
        </w:rPr>
        <w:t xml:space="preserve">The Department provides an assessment service to support applications for the PSD on behalf of students in Victorian government schools in the categories of Intellectual Disability (ID) and Severe Language Disorder with Critical Educational Needs (SLD-CEN).  </w:t>
      </w:r>
    </w:p>
    <w:p w14:paraId="7079999E" w14:textId="77777777" w:rsidR="00D840CE" w:rsidRPr="00D840CE" w:rsidRDefault="00E3256D" w:rsidP="00D840CE">
      <w:pPr>
        <w:jc w:val="both"/>
        <w:rPr>
          <w:color w:val="404040" w:themeColor="text1" w:themeTint="BF"/>
        </w:rPr>
      </w:pPr>
      <w:r>
        <w:rPr>
          <w:color w:val="404040" w:themeColor="text1" w:themeTint="BF"/>
        </w:rPr>
        <w:t>Assessments Australia</w:t>
      </w:r>
      <w:r w:rsidR="00D840CE" w:rsidRPr="00D840CE">
        <w:rPr>
          <w:color w:val="404040" w:themeColor="text1" w:themeTint="BF"/>
        </w:rPr>
        <w:t xml:space="preserve"> is contracted by the Department to manage and administer the assessment service. All assessments are conducted by qualified and registered psychologists and speech pathologists.</w:t>
      </w:r>
    </w:p>
    <w:p w14:paraId="040741EE" w14:textId="77777777" w:rsidR="00D840CE" w:rsidRPr="00D840CE" w:rsidRDefault="00D840CE" w:rsidP="00E47EE2">
      <w:pPr>
        <w:pStyle w:val="Heading1"/>
      </w:pPr>
      <w:bookmarkStart w:id="3" w:name="_Toc337556934"/>
      <w:r w:rsidRPr="00D840CE">
        <w:t>ROLES AND RESPONSIBILITIES</w:t>
      </w:r>
      <w:bookmarkEnd w:id="3"/>
    </w:p>
    <w:p w14:paraId="257900C8" w14:textId="77777777" w:rsidR="00D840CE" w:rsidRPr="00D840CE" w:rsidRDefault="00D840CE" w:rsidP="00E47EE2">
      <w:pPr>
        <w:pStyle w:val="Heading2"/>
      </w:pPr>
      <w:bookmarkStart w:id="4" w:name="_Toc337556935"/>
      <w:r w:rsidRPr="00D840CE">
        <w:t>The role of the school</w:t>
      </w:r>
      <w:bookmarkEnd w:id="4"/>
    </w:p>
    <w:p w14:paraId="2E1FD0C6" w14:textId="77777777" w:rsidR="00D840CE" w:rsidRPr="00D840CE" w:rsidRDefault="00D840CE" w:rsidP="00E47EE2">
      <w:pPr>
        <w:pStyle w:val="Heading3"/>
      </w:pPr>
      <w:r w:rsidRPr="00D840CE">
        <w:t>Establishing the Student Support Group</w:t>
      </w:r>
    </w:p>
    <w:p w14:paraId="159906C9" w14:textId="77777777" w:rsidR="00D840CE" w:rsidRPr="00D840CE" w:rsidRDefault="00D840CE" w:rsidP="00D840CE">
      <w:pPr>
        <w:spacing w:after="120"/>
        <w:jc w:val="both"/>
        <w:rPr>
          <w:rFonts w:cs="Arial"/>
          <w:color w:val="404040" w:themeColor="text1" w:themeTint="BF"/>
          <w:szCs w:val="18"/>
        </w:rPr>
      </w:pPr>
      <w:r w:rsidRPr="00D840CE">
        <w:rPr>
          <w:color w:val="404040" w:themeColor="text1" w:themeTint="BF"/>
        </w:rPr>
        <w:t xml:space="preserve">Every Victorian government school is encouraged to establish a Student Support Group for any student with additional learning needs.  A Student Support Group, a cooperative partnership of parent/guardian/carer(s), school representatives and professionals, ensures coordinated support for each student's educational needs.  The </w:t>
      </w:r>
      <w:bookmarkStart w:id="5" w:name="OLE_LINK1"/>
      <w:bookmarkStart w:id="6" w:name="OLE_LINK2"/>
      <w:r w:rsidRPr="00D840CE">
        <w:rPr>
          <w:rFonts w:cs="Arial"/>
          <w:color w:val="404040" w:themeColor="text1" w:themeTint="BF"/>
          <w:szCs w:val="18"/>
        </w:rPr>
        <w:t xml:space="preserve">Student Support Group </w:t>
      </w:r>
      <w:bookmarkEnd w:id="5"/>
      <w:bookmarkEnd w:id="6"/>
      <w:r w:rsidRPr="00D840CE">
        <w:rPr>
          <w:rFonts w:cs="Arial"/>
          <w:color w:val="404040" w:themeColor="text1" w:themeTint="BF"/>
          <w:szCs w:val="18"/>
        </w:rPr>
        <w:t>is central in making an application under the PSD.</w:t>
      </w:r>
    </w:p>
    <w:p w14:paraId="2AA6121B"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Guidelines for the Student Support Group are available at:</w:t>
      </w:r>
    </w:p>
    <w:p w14:paraId="40115B6B" w14:textId="77777777" w:rsidR="00DC2464" w:rsidRDefault="00645E9B" w:rsidP="00E47EE2">
      <w:pPr>
        <w:pStyle w:val="Heading3"/>
        <w:rPr>
          <w:rFonts w:cs="Times New Roman"/>
          <w:bCs w:val="0"/>
          <w:color w:val="747378"/>
          <w:sz w:val="18"/>
          <w:szCs w:val="24"/>
        </w:rPr>
      </w:pPr>
      <w:hyperlink r:id="rId25" w:history="1">
        <w:r w:rsidR="00DC2464" w:rsidRPr="00140DB9">
          <w:rPr>
            <w:rStyle w:val="Hyperlink"/>
            <w:rFonts w:cs="Times New Roman"/>
            <w:bCs w:val="0"/>
            <w:sz w:val="18"/>
            <w:szCs w:val="24"/>
          </w:rPr>
          <w:t>http://www.education.vic.gov.au/school/teachers/teachingresources/diversity/Pages/handbook.aspx</w:t>
        </w:r>
      </w:hyperlink>
    </w:p>
    <w:p w14:paraId="74ECE7E4" w14:textId="77777777" w:rsidR="00D840CE" w:rsidRPr="00D840CE" w:rsidRDefault="00D840CE" w:rsidP="00E47EE2">
      <w:pPr>
        <w:pStyle w:val="Heading3"/>
      </w:pPr>
      <w:r w:rsidRPr="00D840CE">
        <w:t xml:space="preserve">Gathering evidence </w:t>
      </w:r>
    </w:p>
    <w:p w14:paraId="3F8915BB"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Student Support Group is responsible for gathering the documentation containing evidence of the student’s eligibility and educational needs, and submitting applications within the Department’s timelines.  </w:t>
      </w:r>
    </w:p>
    <w:p w14:paraId="0913832D"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assessments and reports required to support applications under the PSD provide a profile of a student’s specific strengths and weaknesses.  This documentation provides a rich source of information to assist teachers </w:t>
      </w:r>
      <w:r w:rsidRPr="0030727A">
        <w:rPr>
          <w:rFonts w:cs="Arial"/>
          <w:color w:val="404040" w:themeColor="text1" w:themeTint="BF"/>
          <w:szCs w:val="18"/>
        </w:rPr>
        <w:t>with planning for effective teaching and learning, and</w:t>
      </w:r>
      <w:r w:rsidRPr="00D840CE">
        <w:rPr>
          <w:rFonts w:cs="Arial"/>
          <w:color w:val="404040" w:themeColor="text1" w:themeTint="BF"/>
          <w:szCs w:val="18"/>
        </w:rPr>
        <w:t xml:space="preserve"> enables schools to provide ongoing support to ensure the needs of students are met, regardless of the outcome of applications to the PSD.</w:t>
      </w:r>
    </w:p>
    <w:p w14:paraId="4C9BF976" w14:textId="77777777" w:rsidR="00D840CE" w:rsidRPr="00D840CE" w:rsidRDefault="00D840CE" w:rsidP="00E47EE2">
      <w:pPr>
        <w:pStyle w:val="Heading3"/>
      </w:pPr>
      <w:r w:rsidRPr="00D840CE">
        <w:t>Coordinating support from professionals</w:t>
      </w:r>
    </w:p>
    <w:p w14:paraId="16BE12D7"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Documentation to support applications under the PSD may be sourced by schools from various professionals including:</w:t>
      </w:r>
    </w:p>
    <w:p w14:paraId="14E575F5" w14:textId="77777777" w:rsidR="00D840CE" w:rsidRPr="00D840CE" w:rsidRDefault="00D840CE" w:rsidP="00D840CE">
      <w:pPr>
        <w:numPr>
          <w:ilvl w:val="0"/>
          <w:numId w:val="18"/>
        </w:numPr>
        <w:spacing w:after="120" w:line="240" w:lineRule="auto"/>
        <w:jc w:val="both"/>
        <w:rPr>
          <w:rFonts w:cs="Arial"/>
          <w:color w:val="404040" w:themeColor="text1" w:themeTint="BF"/>
          <w:szCs w:val="18"/>
        </w:rPr>
      </w:pPr>
      <w:r w:rsidRPr="00D840CE">
        <w:rPr>
          <w:rFonts w:cs="Arial"/>
          <w:color w:val="404040" w:themeColor="text1" w:themeTint="BF"/>
          <w:szCs w:val="18"/>
        </w:rPr>
        <w:t xml:space="preserve">Student Support Services </w:t>
      </w:r>
      <w:r w:rsidR="000E4A3D">
        <w:rPr>
          <w:rFonts w:cs="Arial"/>
          <w:color w:val="404040" w:themeColor="text1" w:themeTint="BF"/>
          <w:szCs w:val="18"/>
        </w:rPr>
        <w:t xml:space="preserve">(SSS) </w:t>
      </w:r>
      <w:r w:rsidRPr="00D840CE">
        <w:rPr>
          <w:rFonts w:cs="Arial"/>
          <w:color w:val="404040" w:themeColor="text1" w:themeTint="BF"/>
          <w:szCs w:val="18"/>
        </w:rPr>
        <w:t>Officers</w:t>
      </w:r>
    </w:p>
    <w:p w14:paraId="41EB0628" w14:textId="77777777" w:rsidR="00D840CE" w:rsidRPr="00D840CE" w:rsidRDefault="00E3256D" w:rsidP="00D840CE">
      <w:pPr>
        <w:numPr>
          <w:ilvl w:val="0"/>
          <w:numId w:val="18"/>
        </w:numPr>
        <w:spacing w:after="120" w:line="240" w:lineRule="auto"/>
        <w:jc w:val="both"/>
        <w:rPr>
          <w:rFonts w:cs="Arial"/>
          <w:color w:val="404040" w:themeColor="text1" w:themeTint="BF"/>
          <w:szCs w:val="18"/>
        </w:rPr>
      </w:pPr>
      <w:r>
        <w:rPr>
          <w:rFonts w:cs="Arial"/>
          <w:color w:val="404040" w:themeColor="text1" w:themeTint="BF"/>
          <w:szCs w:val="18"/>
        </w:rPr>
        <w:t>Assessments Australia</w:t>
      </w:r>
    </w:p>
    <w:p w14:paraId="7057F150" w14:textId="77777777" w:rsidR="00D840CE" w:rsidRPr="00D840CE" w:rsidRDefault="00D840CE" w:rsidP="00D840CE">
      <w:pPr>
        <w:numPr>
          <w:ilvl w:val="0"/>
          <w:numId w:val="18"/>
        </w:numPr>
        <w:spacing w:after="120" w:line="240" w:lineRule="auto"/>
        <w:jc w:val="both"/>
        <w:rPr>
          <w:rFonts w:cs="Arial"/>
          <w:color w:val="404040" w:themeColor="text1" w:themeTint="BF"/>
          <w:szCs w:val="18"/>
        </w:rPr>
      </w:pPr>
      <w:r w:rsidRPr="00D840CE">
        <w:rPr>
          <w:rFonts w:cs="Arial"/>
          <w:color w:val="404040" w:themeColor="text1" w:themeTint="BF"/>
          <w:szCs w:val="18"/>
        </w:rPr>
        <w:t xml:space="preserve">Early Childhood Intervention Services </w:t>
      </w:r>
    </w:p>
    <w:p w14:paraId="78D18085" w14:textId="77777777" w:rsidR="00D840CE" w:rsidRPr="00D840CE" w:rsidRDefault="00D840CE" w:rsidP="00D840CE">
      <w:pPr>
        <w:numPr>
          <w:ilvl w:val="0"/>
          <w:numId w:val="18"/>
        </w:numPr>
        <w:spacing w:after="120" w:line="240" w:lineRule="auto"/>
        <w:jc w:val="both"/>
        <w:rPr>
          <w:rFonts w:cs="Arial"/>
          <w:color w:val="404040" w:themeColor="text1" w:themeTint="BF"/>
          <w:szCs w:val="18"/>
        </w:rPr>
      </w:pPr>
      <w:r w:rsidRPr="00D840CE">
        <w:rPr>
          <w:rFonts w:cs="Arial"/>
          <w:color w:val="404040" w:themeColor="text1" w:themeTint="BF"/>
          <w:szCs w:val="18"/>
        </w:rPr>
        <w:t>External specialists.</w:t>
      </w:r>
    </w:p>
    <w:p w14:paraId="183C7544"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t is recommended that all students identified with disabilities and additional learning needs should be brought to the attention of SSS officers for advice and support as required.  In particular, SSS </w:t>
      </w:r>
      <w:r w:rsidR="00A460D9" w:rsidRPr="00D840CE">
        <w:rPr>
          <w:rFonts w:cs="Arial"/>
          <w:color w:val="404040" w:themeColor="text1" w:themeTint="BF"/>
          <w:szCs w:val="18"/>
        </w:rPr>
        <w:t>officers may</w:t>
      </w:r>
      <w:r w:rsidRPr="00D840CE">
        <w:rPr>
          <w:rFonts w:cs="Arial"/>
          <w:color w:val="404040" w:themeColor="text1" w:themeTint="BF"/>
          <w:szCs w:val="18"/>
        </w:rPr>
        <w:t xml:space="preserve"> assist schools in the preparation of reports to support applications under the Autism Spectrum Disorder and Severe Behaviour Disorder categories. Schools should request these assessments and reports from SSS by creating an individual student case in the Student Online Case System.</w:t>
      </w:r>
    </w:p>
    <w:p w14:paraId="626B6A6C" w14:textId="77777777" w:rsidR="00665562" w:rsidRPr="00D840CE" w:rsidRDefault="00665562" w:rsidP="00665562">
      <w:pPr>
        <w:pStyle w:val="Heading3"/>
      </w:pPr>
      <w:r w:rsidRPr="00D840CE">
        <w:t>Creating an Individual Student Case in the Student Online Case System</w:t>
      </w:r>
    </w:p>
    <w:p w14:paraId="4DDE9E54" w14:textId="77777777" w:rsidR="00665562" w:rsidRPr="0030727A" w:rsidRDefault="00665562" w:rsidP="00665562">
      <w:pPr>
        <w:spacing w:after="120"/>
        <w:jc w:val="both"/>
        <w:rPr>
          <w:rFonts w:cs="Arial"/>
          <w:color w:val="404040" w:themeColor="text1" w:themeTint="BF"/>
          <w:szCs w:val="18"/>
        </w:rPr>
      </w:pPr>
      <w:r w:rsidRPr="0030727A">
        <w:rPr>
          <w:rFonts w:cs="Arial"/>
          <w:color w:val="404040" w:themeColor="text1" w:themeTint="BF"/>
          <w:szCs w:val="18"/>
        </w:rPr>
        <w:t>To engage Student Support Services, schools use the Student Online Case System (SOCS). SOCS assists principals and Student Support Services (SSS) (including visiting teachers) to support students by providing a data management system for all SSS cases, assessments and interventions. SOCS promotes accountability and role clarity, assists with workload management, facilitates more effective interventions through comprehensive student information, and reduces duplication through accurate record keeping.</w:t>
      </w:r>
    </w:p>
    <w:p w14:paraId="706CE856" w14:textId="77777777" w:rsidR="00665562" w:rsidRPr="0030727A" w:rsidRDefault="00665562" w:rsidP="00665562">
      <w:pPr>
        <w:spacing w:after="120"/>
        <w:jc w:val="both"/>
        <w:rPr>
          <w:rFonts w:cs="Arial"/>
          <w:color w:val="404040" w:themeColor="text1" w:themeTint="BF"/>
          <w:szCs w:val="18"/>
        </w:rPr>
      </w:pPr>
      <w:r w:rsidRPr="0030727A">
        <w:rPr>
          <w:rFonts w:cs="Arial"/>
          <w:color w:val="404040" w:themeColor="text1" w:themeTint="BF"/>
          <w:szCs w:val="18"/>
        </w:rPr>
        <w:t>The system includes the following features:</w:t>
      </w:r>
    </w:p>
    <w:p w14:paraId="1D1A13B2" w14:textId="77777777" w:rsidR="00665562" w:rsidRPr="00D840CE" w:rsidRDefault="00665562" w:rsidP="00665562">
      <w:pPr>
        <w:numPr>
          <w:ilvl w:val="0"/>
          <w:numId w:val="18"/>
        </w:numPr>
        <w:spacing w:after="120" w:line="240" w:lineRule="auto"/>
        <w:jc w:val="both"/>
        <w:rPr>
          <w:rFonts w:cs="Arial"/>
          <w:color w:val="404040" w:themeColor="text1" w:themeTint="BF"/>
          <w:szCs w:val="18"/>
        </w:rPr>
      </w:pPr>
      <w:r w:rsidRPr="00D840CE">
        <w:rPr>
          <w:rFonts w:cs="Arial"/>
          <w:color w:val="404040" w:themeColor="text1" w:themeTint="BF"/>
          <w:szCs w:val="18"/>
        </w:rPr>
        <w:t>online case preparation, assignment and management processes</w:t>
      </w:r>
    </w:p>
    <w:p w14:paraId="0C724F16" w14:textId="77777777" w:rsidR="00665562" w:rsidRPr="00D840CE" w:rsidRDefault="00665562" w:rsidP="00665562">
      <w:pPr>
        <w:numPr>
          <w:ilvl w:val="0"/>
          <w:numId w:val="18"/>
        </w:numPr>
        <w:spacing w:after="120" w:line="240" w:lineRule="auto"/>
        <w:jc w:val="both"/>
        <w:rPr>
          <w:rFonts w:cs="Arial"/>
          <w:color w:val="404040" w:themeColor="text1" w:themeTint="BF"/>
          <w:szCs w:val="18"/>
        </w:rPr>
      </w:pPr>
      <w:r w:rsidRPr="00D840CE">
        <w:rPr>
          <w:rFonts w:cs="Arial"/>
          <w:color w:val="404040" w:themeColor="text1" w:themeTint="BF"/>
          <w:szCs w:val="18"/>
        </w:rPr>
        <w:t>service allocation and case management</w:t>
      </w:r>
    </w:p>
    <w:p w14:paraId="1850B40B" w14:textId="77777777" w:rsidR="00665562" w:rsidRPr="00D840CE" w:rsidRDefault="00665562" w:rsidP="00665562">
      <w:pPr>
        <w:numPr>
          <w:ilvl w:val="0"/>
          <w:numId w:val="18"/>
        </w:numPr>
        <w:spacing w:after="120" w:line="240" w:lineRule="auto"/>
        <w:jc w:val="both"/>
        <w:rPr>
          <w:rFonts w:cs="Arial"/>
          <w:color w:val="404040" w:themeColor="text1" w:themeTint="BF"/>
          <w:szCs w:val="18"/>
        </w:rPr>
      </w:pPr>
      <w:r w:rsidRPr="00D840CE">
        <w:rPr>
          <w:rFonts w:cs="Arial"/>
          <w:color w:val="404040" w:themeColor="text1" w:themeTint="BF"/>
          <w:szCs w:val="18"/>
        </w:rPr>
        <w:t>standardised service reporting</w:t>
      </w:r>
    </w:p>
    <w:p w14:paraId="6B17D48C" w14:textId="77777777" w:rsidR="00665562" w:rsidRPr="00D840CE" w:rsidRDefault="00665562" w:rsidP="00665562">
      <w:pPr>
        <w:numPr>
          <w:ilvl w:val="0"/>
          <w:numId w:val="18"/>
        </w:numPr>
        <w:spacing w:after="120" w:line="240" w:lineRule="auto"/>
        <w:jc w:val="both"/>
        <w:rPr>
          <w:rFonts w:cs="Arial"/>
          <w:szCs w:val="18"/>
        </w:rPr>
      </w:pPr>
      <w:r w:rsidRPr="00D840CE">
        <w:rPr>
          <w:rFonts w:cs="Arial"/>
          <w:color w:val="404040" w:themeColor="text1" w:themeTint="BF"/>
          <w:szCs w:val="18"/>
        </w:rPr>
        <w:t>service review involving network teams and schools</w:t>
      </w:r>
    </w:p>
    <w:p w14:paraId="0C41F4CD"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n relation to students who may be eligible for the PSD under the categories of ID and SLD-CEN, it is the responsibility of schools to identify these students, and collect sufficient information to support a referral to </w:t>
      </w:r>
      <w:r w:rsidR="00E3256D" w:rsidRPr="00E3256D">
        <w:rPr>
          <w:rFonts w:cs="Arial"/>
          <w:color w:val="404040" w:themeColor="text1" w:themeTint="BF"/>
          <w:szCs w:val="18"/>
        </w:rPr>
        <w:t>Assessments Australia</w:t>
      </w:r>
      <w:r w:rsidR="00E3256D">
        <w:rPr>
          <w:rFonts w:cs="Arial"/>
          <w:color w:val="404040" w:themeColor="text1" w:themeTint="BF"/>
          <w:szCs w:val="18"/>
        </w:rPr>
        <w:t>.</w:t>
      </w:r>
    </w:p>
    <w:p w14:paraId="59590C33" w14:textId="77777777" w:rsidR="00D840CE" w:rsidRPr="00D840CE" w:rsidRDefault="00D840CE" w:rsidP="00D840CE">
      <w:pPr>
        <w:spacing w:after="120"/>
        <w:jc w:val="both"/>
        <w:rPr>
          <w:color w:val="404040" w:themeColor="text1" w:themeTint="BF"/>
          <w:szCs w:val="18"/>
        </w:rPr>
      </w:pPr>
      <w:r w:rsidRPr="00D840CE">
        <w:rPr>
          <w:rFonts w:cs="Arial"/>
          <w:color w:val="404040" w:themeColor="text1" w:themeTint="BF"/>
          <w:szCs w:val="18"/>
        </w:rPr>
        <w:t xml:space="preserve">In order to achieve a coordinated approach to student wellbeing, the school should ensure that SSS </w:t>
      </w:r>
      <w:r w:rsidR="00A460D9" w:rsidRPr="00D840CE">
        <w:rPr>
          <w:rFonts w:cs="Arial"/>
          <w:color w:val="404040" w:themeColor="text1" w:themeTint="BF"/>
          <w:szCs w:val="18"/>
        </w:rPr>
        <w:t>officers</w:t>
      </w:r>
      <w:r w:rsidRPr="00D840CE">
        <w:rPr>
          <w:rFonts w:cs="Arial"/>
          <w:color w:val="404040" w:themeColor="text1" w:themeTint="BF"/>
          <w:szCs w:val="18"/>
        </w:rPr>
        <w:t xml:space="preserve"> are notified of referrals to </w:t>
      </w:r>
      <w:r w:rsidR="00E3256D" w:rsidRPr="00E3256D">
        <w:rPr>
          <w:rFonts w:cs="Arial"/>
          <w:color w:val="404040" w:themeColor="text1" w:themeTint="BF"/>
          <w:szCs w:val="18"/>
        </w:rPr>
        <w:t>Assessments Australia</w:t>
      </w:r>
      <w:r w:rsidRPr="00D840CE">
        <w:rPr>
          <w:rFonts w:cs="Arial"/>
          <w:color w:val="404040" w:themeColor="text1" w:themeTint="BF"/>
          <w:szCs w:val="18"/>
        </w:rPr>
        <w:t xml:space="preserve">, including when the assessment is completed, to enable ongoing support as required and to prevent duplication of work.  This could occur through regular communication and through SOCS. Schools should aim to involve SSS officers and allow adequate time for support and advice to be provided. This may be particularly important to ensure timelines for PSD submissions are met.  </w:t>
      </w:r>
    </w:p>
    <w:p w14:paraId="4835F56A" w14:textId="77777777" w:rsidR="00D840CE" w:rsidRPr="00D840CE" w:rsidRDefault="00D840CE" w:rsidP="00E47EE2">
      <w:pPr>
        <w:pStyle w:val="Heading2"/>
      </w:pPr>
      <w:bookmarkStart w:id="7" w:name="_Toc337556936"/>
      <w:r w:rsidRPr="00D840CE">
        <w:t>The role of the assessment service</w:t>
      </w:r>
      <w:bookmarkEnd w:id="7"/>
    </w:p>
    <w:p w14:paraId="5914CB22" w14:textId="77777777" w:rsidR="00D840CE" w:rsidRPr="00D840CE" w:rsidRDefault="00E3256D" w:rsidP="00D840CE">
      <w:pPr>
        <w:spacing w:after="120"/>
        <w:jc w:val="both"/>
        <w:rPr>
          <w:rFonts w:cs="Arial"/>
          <w:color w:val="404040" w:themeColor="text1" w:themeTint="BF"/>
          <w:szCs w:val="18"/>
        </w:rPr>
      </w:pPr>
      <w:r w:rsidRPr="00E3256D">
        <w:rPr>
          <w:rFonts w:cs="Arial"/>
          <w:color w:val="404040" w:themeColor="text1" w:themeTint="BF"/>
          <w:szCs w:val="18"/>
        </w:rPr>
        <w:t>Assessments Australia</w:t>
      </w:r>
      <w:r w:rsidRPr="00D840CE">
        <w:rPr>
          <w:rFonts w:cs="Arial"/>
          <w:color w:val="404040" w:themeColor="text1" w:themeTint="BF"/>
          <w:szCs w:val="18"/>
        </w:rPr>
        <w:t xml:space="preserve"> </w:t>
      </w:r>
      <w:r w:rsidR="00D840CE" w:rsidRPr="00D840CE">
        <w:rPr>
          <w:rFonts w:cs="Arial"/>
          <w:color w:val="404040" w:themeColor="text1" w:themeTint="BF"/>
          <w:szCs w:val="18"/>
        </w:rPr>
        <w:t xml:space="preserve">is required to work closely with the Department’s </w:t>
      </w:r>
      <w:r w:rsidR="000E4A3D">
        <w:rPr>
          <w:rFonts w:cs="Arial"/>
          <w:color w:val="404040" w:themeColor="text1" w:themeTint="BF"/>
          <w:szCs w:val="18"/>
        </w:rPr>
        <w:t>Wellbeing Health and</w:t>
      </w:r>
      <w:r w:rsidR="00260FFB">
        <w:rPr>
          <w:rFonts w:cs="Arial"/>
          <w:color w:val="404040" w:themeColor="text1" w:themeTint="BF"/>
          <w:szCs w:val="18"/>
        </w:rPr>
        <w:t xml:space="preserve"> Engagement</w:t>
      </w:r>
      <w:r w:rsidR="00D840CE" w:rsidRPr="00D840CE">
        <w:rPr>
          <w:rFonts w:cs="Arial"/>
          <w:color w:val="404040" w:themeColor="text1" w:themeTint="BF"/>
          <w:szCs w:val="18"/>
        </w:rPr>
        <w:t xml:space="preserve"> Division, regions, networks and schools to manage and administer the assessment service for students who may be eligible under the categories of ID and SLD-CEN for the PSD.</w:t>
      </w:r>
    </w:p>
    <w:p w14:paraId="0DC1B936"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Further clarification regarding the role of </w:t>
      </w:r>
      <w:r w:rsidR="00E3256D" w:rsidRPr="00E3256D">
        <w:rPr>
          <w:rFonts w:cs="Arial"/>
          <w:color w:val="404040" w:themeColor="text1" w:themeTint="BF"/>
          <w:szCs w:val="18"/>
        </w:rPr>
        <w:t>Assessments Australia</w:t>
      </w:r>
      <w:r w:rsidRPr="00D840CE">
        <w:rPr>
          <w:rFonts w:cs="Arial"/>
          <w:color w:val="404040" w:themeColor="text1" w:themeTint="BF"/>
          <w:szCs w:val="18"/>
        </w:rPr>
        <w:t>:</w:t>
      </w:r>
    </w:p>
    <w:p w14:paraId="5BEB08A2" w14:textId="77777777" w:rsidR="00D840CE" w:rsidRPr="00D840CE" w:rsidRDefault="00D840CE" w:rsidP="00E47EE2">
      <w:pPr>
        <w:pStyle w:val="Heading3"/>
      </w:pPr>
      <w:r w:rsidRPr="00D840CE">
        <w:t xml:space="preserve">Eligibility </w:t>
      </w:r>
    </w:p>
    <w:p w14:paraId="62B71BA5" w14:textId="77777777" w:rsidR="00D840CE" w:rsidRPr="00D840CE" w:rsidRDefault="00E3256D" w:rsidP="00D840CE">
      <w:pPr>
        <w:spacing w:after="120"/>
        <w:jc w:val="both"/>
        <w:rPr>
          <w:rFonts w:cs="Arial"/>
          <w:color w:val="404040" w:themeColor="text1" w:themeTint="BF"/>
          <w:szCs w:val="18"/>
        </w:rPr>
      </w:pPr>
      <w:r w:rsidRPr="00E3256D">
        <w:rPr>
          <w:rFonts w:cs="Arial"/>
          <w:color w:val="404040" w:themeColor="text1" w:themeTint="BF"/>
          <w:szCs w:val="18"/>
        </w:rPr>
        <w:t>Assessments Australia</w:t>
      </w:r>
      <w:r w:rsidRPr="00D840CE">
        <w:rPr>
          <w:rFonts w:cs="Arial"/>
          <w:color w:val="404040" w:themeColor="text1" w:themeTint="BF"/>
          <w:szCs w:val="18"/>
        </w:rPr>
        <w:t xml:space="preserve"> </w:t>
      </w:r>
      <w:r w:rsidR="00D840CE" w:rsidRPr="00D840CE">
        <w:rPr>
          <w:rFonts w:cs="Arial"/>
          <w:color w:val="404040" w:themeColor="text1" w:themeTint="BF"/>
          <w:szCs w:val="18"/>
        </w:rPr>
        <w:t xml:space="preserve">recommends to schools whether assessment results indicate that an application should proceed, however the eligibility of a PSD application is determined by the Department’s Resources Coordination Group. </w:t>
      </w:r>
    </w:p>
    <w:p w14:paraId="25AC7F41" w14:textId="77777777" w:rsidR="00D840CE" w:rsidRPr="00D840CE" w:rsidRDefault="00D840CE" w:rsidP="00E47EE2">
      <w:pPr>
        <w:pStyle w:val="Heading3"/>
      </w:pPr>
      <w:r w:rsidRPr="00D840CE">
        <w:t>Types of PSD applications</w:t>
      </w:r>
    </w:p>
    <w:p w14:paraId="659AB32F" w14:textId="77777777"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provides assessments to support new applications to the program, Year 6-7 Reviews and applications for students with short-term funding.  They do not provide assessments for reappraisals. </w:t>
      </w:r>
    </w:p>
    <w:p w14:paraId="7AD8F25B" w14:textId="77777777" w:rsidR="00D840CE" w:rsidRPr="00D840CE" w:rsidRDefault="00D840CE" w:rsidP="00E47EE2">
      <w:pPr>
        <w:pStyle w:val="Heading3"/>
      </w:pPr>
      <w:r w:rsidRPr="00D840CE">
        <w:t>Disability categories</w:t>
      </w:r>
    </w:p>
    <w:p w14:paraId="6FD6768E" w14:textId="77777777"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provides assessments to support applications </w:t>
      </w:r>
      <w:r w:rsidR="00D840CE" w:rsidRPr="00D840CE">
        <w:rPr>
          <w:color w:val="404040" w:themeColor="text1" w:themeTint="BF"/>
        </w:rPr>
        <w:t xml:space="preserve">in the categories of ID and SLD-CEN.  </w:t>
      </w:r>
      <w:r>
        <w:rPr>
          <w:rFonts w:cs="Arial"/>
          <w:color w:val="404040" w:themeColor="text1" w:themeTint="BF"/>
          <w:szCs w:val="18"/>
        </w:rPr>
        <w:t>Assessments Australia</w:t>
      </w:r>
      <w:r w:rsidR="00D840CE" w:rsidRPr="00D840CE">
        <w:rPr>
          <w:rFonts w:cs="Arial"/>
          <w:color w:val="404040" w:themeColor="text1" w:themeTint="BF"/>
          <w:szCs w:val="18"/>
        </w:rPr>
        <w:t xml:space="preserve"> </w:t>
      </w:r>
      <w:proofErr w:type="gramStart"/>
      <w:r w:rsidR="00D840CE" w:rsidRPr="00D840CE">
        <w:rPr>
          <w:rFonts w:cs="Arial"/>
          <w:color w:val="404040" w:themeColor="text1" w:themeTint="BF"/>
          <w:szCs w:val="18"/>
        </w:rPr>
        <w:t>do</w:t>
      </w:r>
      <w:proofErr w:type="gramEnd"/>
      <w:r w:rsidR="00D840CE" w:rsidRPr="00D840CE">
        <w:rPr>
          <w:rFonts w:cs="Arial"/>
          <w:color w:val="404040" w:themeColor="text1" w:themeTint="BF"/>
          <w:szCs w:val="18"/>
        </w:rPr>
        <w:t xml:space="preserve"> not accept referrals or administer assessments for applications under other disability categories such as Autism Spectrum Disorder and Severe Behaviour Disorder.</w:t>
      </w:r>
    </w:p>
    <w:p w14:paraId="118F1C33" w14:textId="77777777" w:rsidR="00D840CE" w:rsidRPr="00D840CE" w:rsidRDefault="00D840CE" w:rsidP="00E47EE2">
      <w:pPr>
        <w:pStyle w:val="Heading3"/>
      </w:pPr>
      <w:r w:rsidRPr="00D840CE">
        <w:t>Change of category</w:t>
      </w:r>
    </w:p>
    <w:p w14:paraId="3A3998AF"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Schools seeking to change the disability category for students to ID or SLD-CEN may be referred to </w:t>
      </w:r>
      <w:r w:rsidR="00E3256D">
        <w:rPr>
          <w:rFonts w:cs="Arial"/>
          <w:color w:val="404040" w:themeColor="text1" w:themeTint="BF"/>
          <w:szCs w:val="18"/>
        </w:rPr>
        <w:t>Assessments Australia</w:t>
      </w:r>
      <w:r w:rsidRPr="00D840CE">
        <w:rPr>
          <w:rFonts w:cs="Arial"/>
          <w:color w:val="404040" w:themeColor="text1" w:themeTint="BF"/>
          <w:szCs w:val="18"/>
        </w:rPr>
        <w:t xml:space="preserve">.  </w:t>
      </w:r>
    </w:p>
    <w:p w14:paraId="4EA34857" w14:textId="77777777" w:rsidR="00D840CE" w:rsidRPr="00D840CE" w:rsidRDefault="00D840CE" w:rsidP="00E47EE2">
      <w:pPr>
        <w:pStyle w:val="Heading3"/>
      </w:pPr>
      <w:r w:rsidRPr="00D840CE">
        <w:t xml:space="preserve">Educational Needs Questionnaire </w:t>
      </w:r>
    </w:p>
    <w:p w14:paraId="691B187B"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t is the responsibility of the school and Student Support Group to gather evidence to substantiate Educational Needs Questionnaire (ENQ) indicators.  For applications under ID and SLD-CEN, </w:t>
      </w:r>
      <w:r w:rsidR="00E3256D">
        <w:rPr>
          <w:rFonts w:cs="Arial"/>
          <w:color w:val="404040" w:themeColor="text1" w:themeTint="BF"/>
          <w:szCs w:val="18"/>
        </w:rPr>
        <w:t>Assessments Australia</w:t>
      </w:r>
      <w:r w:rsidRPr="00D840CE">
        <w:rPr>
          <w:rFonts w:cs="Arial"/>
          <w:color w:val="404040" w:themeColor="text1" w:themeTint="BF"/>
          <w:szCs w:val="18"/>
        </w:rPr>
        <w:t xml:space="preserve"> endeavour to present a complete profile of a student’s educational needs.  However for some students, additional supporting evidence will be required from local service providers, including re</w:t>
      </w:r>
      <w:r w:rsidR="002979CC">
        <w:rPr>
          <w:rFonts w:cs="Arial"/>
          <w:color w:val="404040" w:themeColor="text1" w:themeTint="BF"/>
          <w:szCs w:val="18"/>
        </w:rPr>
        <w:t>levant health professionals and</w:t>
      </w:r>
      <w:r w:rsidRPr="00D840CE">
        <w:rPr>
          <w:rFonts w:cs="Arial"/>
          <w:color w:val="404040" w:themeColor="text1" w:themeTint="BF"/>
          <w:szCs w:val="18"/>
        </w:rPr>
        <w:t xml:space="preserve"> SSS to substantiate ENQ indicators. </w:t>
      </w:r>
    </w:p>
    <w:p w14:paraId="4F870F95" w14:textId="77777777" w:rsidR="00D840CE" w:rsidRPr="00D840CE" w:rsidRDefault="00D840CE" w:rsidP="00E47EE2">
      <w:pPr>
        <w:pStyle w:val="Heading3"/>
      </w:pPr>
      <w:r w:rsidRPr="00D840CE">
        <w:t>Students already assessed</w:t>
      </w:r>
    </w:p>
    <w:p w14:paraId="0B6DAC5C" w14:textId="425D4D74"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Referrals to </w:t>
      </w:r>
      <w:r w:rsidR="00E3256D">
        <w:rPr>
          <w:rFonts w:cs="Arial"/>
          <w:color w:val="404040" w:themeColor="text1" w:themeTint="BF"/>
          <w:szCs w:val="18"/>
        </w:rPr>
        <w:t>Assessments Australia</w:t>
      </w:r>
      <w:r w:rsidRPr="00D840CE">
        <w:rPr>
          <w:rFonts w:cs="Arial"/>
          <w:color w:val="404040" w:themeColor="text1" w:themeTint="BF"/>
          <w:szCs w:val="18"/>
        </w:rPr>
        <w:t xml:space="preserve"> are not recommended for students already fully assessed by external professionals or SSS officers.  For applications under the ID category, a full assessment includes a cognitive assessment, </w:t>
      </w:r>
      <w:r w:rsidRPr="0030727A">
        <w:rPr>
          <w:rFonts w:cs="Arial"/>
          <w:color w:val="404040" w:themeColor="text1" w:themeTint="BF"/>
          <w:szCs w:val="18"/>
        </w:rPr>
        <w:t>Vineland</w:t>
      </w:r>
      <w:r w:rsidRPr="00D840CE">
        <w:rPr>
          <w:rFonts w:cs="Arial"/>
          <w:color w:val="404040" w:themeColor="text1" w:themeTint="BF"/>
          <w:szCs w:val="18"/>
        </w:rPr>
        <w:t xml:space="preserve"> and detailed case history.  The Resource Coordination Group will accept applications that include external assessment reports, provided that the assessments have been administered within recommended timelines, and all relevant eligibility criteria have been addressed.  </w:t>
      </w:r>
      <w:r w:rsidR="00B267CB">
        <w:rPr>
          <w:rFonts w:cs="Arial"/>
          <w:color w:val="404040" w:themeColor="text1" w:themeTint="BF"/>
          <w:szCs w:val="18"/>
        </w:rPr>
        <w:t xml:space="preserve">Assessments Australia will provide a </w:t>
      </w:r>
      <w:r w:rsidR="00FA3AB7">
        <w:rPr>
          <w:rFonts w:cs="Arial"/>
          <w:color w:val="404040" w:themeColor="text1" w:themeTint="BF"/>
          <w:szCs w:val="18"/>
        </w:rPr>
        <w:t>‘</w:t>
      </w:r>
      <w:r w:rsidR="00B267CB">
        <w:rPr>
          <w:rFonts w:cs="Arial"/>
          <w:color w:val="404040" w:themeColor="text1" w:themeTint="BF"/>
          <w:szCs w:val="18"/>
        </w:rPr>
        <w:t>Vineland</w:t>
      </w:r>
      <w:r w:rsidR="00FA3AB7">
        <w:rPr>
          <w:rFonts w:cs="Arial"/>
          <w:color w:val="404040" w:themeColor="text1" w:themeTint="BF"/>
          <w:szCs w:val="18"/>
        </w:rPr>
        <w:t xml:space="preserve"> only’</w:t>
      </w:r>
      <w:r w:rsidR="00B267CB">
        <w:rPr>
          <w:rFonts w:cs="Arial"/>
          <w:color w:val="404040" w:themeColor="text1" w:themeTint="BF"/>
          <w:szCs w:val="18"/>
        </w:rPr>
        <w:t xml:space="preserve"> report in instances where the </w:t>
      </w:r>
      <w:r w:rsidR="00FA3AB7">
        <w:rPr>
          <w:rFonts w:cs="Arial"/>
          <w:color w:val="404040" w:themeColor="text1" w:themeTint="BF"/>
          <w:szCs w:val="18"/>
        </w:rPr>
        <w:t xml:space="preserve">external assessment report that diagnoses an intellectual disability does not include a current </w:t>
      </w:r>
      <w:r w:rsidR="00B267CB">
        <w:rPr>
          <w:rFonts w:cs="Arial"/>
          <w:color w:val="404040" w:themeColor="text1" w:themeTint="BF"/>
          <w:szCs w:val="18"/>
        </w:rPr>
        <w:t>Vineland</w:t>
      </w:r>
      <w:r w:rsidR="00FA3AB7">
        <w:rPr>
          <w:rFonts w:cs="Arial"/>
          <w:color w:val="404040" w:themeColor="text1" w:themeTint="BF"/>
          <w:szCs w:val="18"/>
        </w:rPr>
        <w:t xml:space="preserve"> report</w:t>
      </w:r>
      <w:r w:rsidR="00B267CB">
        <w:rPr>
          <w:rFonts w:cs="Arial"/>
          <w:color w:val="404040" w:themeColor="text1" w:themeTint="BF"/>
          <w:szCs w:val="18"/>
        </w:rPr>
        <w:t xml:space="preserve">.  </w:t>
      </w:r>
      <w:r w:rsidRPr="00D840CE">
        <w:rPr>
          <w:rFonts w:cs="Arial"/>
          <w:color w:val="404040" w:themeColor="text1" w:themeTint="BF"/>
          <w:szCs w:val="18"/>
        </w:rPr>
        <w:t xml:space="preserve">Schools should contact either their regional disabilities coordinator or </w:t>
      </w:r>
      <w:r w:rsidR="00E3256D">
        <w:rPr>
          <w:rFonts w:cs="Arial"/>
          <w:color w:val="404040" w:themeColor="text1" w:themeTint="BF"/>
          <w:szCs w:val="18"/>
        </w:rPr>
        <w:t>Assessments Australia</w:t>
      </w:r>
      <w:r w:rsidRPr="00D840CE">
        <w:rPr>
          <w:rFonts w:cs="Arial"/>
          <w:color w:val="404040" w:themeColor="text1" w:themeTint="BF"/>
          <w:szCs w:val="18"/>
        </w:rPr>
        <w:t xml:space="preserve"> for advice as required.   </w:t>
      </w:r>
    </w:p>
    <w:p w14:paraId="097A081D" w14:textId="77777777" w:rsidR="00D840CE" w:rsidRPr="00D840CE" w:rsidRDefault="00D840CE" w:rsidP="00E47EE2">
      <w:pPr>
        <w:pStyle w:val="Heading3"/>
      </w:pPr>
      <w:r w:rsidRPr="00D840CE">
        <w:t>Acceptance of referrals</w:t>
      </w:r>
    </w:p>
    <w:p w14:paraId="2995E6FA" w14:textId="77777777"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w:t>
      </w:r>
      <w:proofErr w:type="gramStart"/>
      <w:r w:rsidR="00D840CE" w:rsidRPr="00D840CE">
        <w:rPr>
          <w:rFonts w:cs="Arial"/>
          <w:color w:val="404040" w:themeColor="text1" w:themeTint="BF"/>
          <w:szCs w:val="18"/>
        </w:rPr>
        <w:t>accept</w:t>
      </w:r>
      <w:proofErr w:type="gramEnd"/>
      <w:r w:rsidR="00D840CE" w:rsidRPr="00D840CE">
        <w:rPr>
          <w:rFonts w:cs="Arial"/>
          <w:color w:val="404040" w:themeColor="text1" w:themeTint="BF"/>
          <w:szCs w:val="18"/>
        </w:rPr>
        <w:t xml:space="preserve"> referrals for students likely to be eligible under the categories of ID and SLD-CEN for the PSD.  If a referral does not contain sufficient evidence to indicate the likelihood of a student meeting the relevant eligibility criteria, then </w:t>
      </w:r>
      <w:r>
        <w:rPr>
          <w:rFonts w:cs="Arial"/>
          <w:color w:val="404040" w:themeColor="text1" w:themeTint="BF"/>
          <w:szCs w:val="18"/>
        </w:rPr>
        <w:t>Assessments Australia</w:t>
      </w:r>
      <w:r w:rsidR="00D840CE" w:rsidRPr="00D840CE">
        <w:rPr>
          <w:rFonts w:cs="Arial"/>
          <w:color w:val="404040" w:themeColor="text1" w:themeTint="BF"/>
          <w:szCs w:val="18"/>
        </w:rPr>
        <w:t xml:space="preserve"> will provide feedback to the school about the reasons the referral was not accepted and appropriate actions the school may take. This may include the establishment of an ongoing Student Support Group, development of an Individual Learning Plan, or referral to </w:t>
      </w:r>
      <w:r w:rsidR="00A460D9" w:rsidRPr="00D840CE">
        <w:rPr>
          <w:rFonts w:cs="Arial"/>
          <w:color w:val="404040" w:themeColor="text1" w:themeTint="BF"/>
          <w:szCs w:val="18"/>
        </w:rPr>
        <w:t>SSS for</w:t>
      </w:r>
      <w:r w:rsidR="00D840CE" w:rsidRPr="00D840CE">
        <w:rPr>
          <w:rFonts w:cs="Arial"/>
          <w:color w:val="404040" w:themeColor="text1" w:themeTint="BF"/>
          <w:szCs w:val="18"/>
        </w:rPr>
        <w:t xml:space="preserve"> further assessment and advice.  </w:t>
      </w:r>
    </w:p>
    <w:p w14:paraId="76CABF43" w14:textId="2F57B818" w:rsidR="00D840CE" w:rsidRPr="0030727A" w:rsidRDefault="00D840CE" w:rsidP="00D840CE">
      <w:pPr>
        <w:jc w:val="both"/>
        <w:rPr>
          <w:rFonts w:cs="Arial"/>
          <w:color w:val="404040" w:themeColor="text1" w:themeTint="BF"/>
          <w:szCs w:val="18"/>
        </w:rPr>
      </w:pPr>
      <w:r w:rsidRPr="00D840CE">
        <w:rPr>
          <w:rFonts w:cs="Arial"/>
          <w:color w:val="404040" w:themeColor="text1" w:themeTint="BF"/>
          <w:szCs w:val="18"/>
        </w:rPr>
        <w:t xml:space="preserve">Referrals can be made by contacting </w:t>
      </w:r>
      <w:r w:rsidR="00E3256D">
        <w:rPr>
          <w:rFonts w:cs="Arial"/>
          <w:color w:val="404040" w:themeColor="text1" w:themeTint="BF"/>
          <w:szCs w:val="18"/>
        </w:rPr>
        <w:t>Assessments Australia</w:t>
      </w:r>
      <w:r w:rsidRPr="00D840CE">
        <w:rPr>
          <w:rFonts w:cs="Arial"/>
          <w:color w:val="404040" w:themeColor="text1" w:themeTint="BF"/>
          <w:szCs w:val="18"/>
        </w:rPr>
        <w:t xml:space="preserve"> on </w:t>
      </w:r>
      <w:r w:rsidR="00120B9D" w:rsidRPr="0030727A">
        <w:rPr>
          <w:rFonts w:cs="Arial"/>
          <w:color w:val="404040" w:themeColor="text1" w:themeTint="BF"/>
          <w:szCs w:val="18"/>
        </w:rPr>
        <w:t xml:space="preserve">03 9663 6622 or </w:t>
      </w:r>
      <w:hyperlink r:id="rId26" w:history="1">
        <w:r w:rsidR="00120B9D" w:rsidRPr="0030727A">
          <w:rPr>
            <w:rStyle w:val="Hyperlink"/>
          </w:rPr>
          <w:t>psd-as@assessments.com.au</w:t>
        </w:r>
      </w:hyperlink>
      <w:r w:rsidRPr="00D840CE">
        <w:rPr>
          <w:rFonts w:cs="Arial"/>
          <w:color w:val="404040" w:themeColor="text1" w:themeTint="BF"/>
          <w:szCs w:val="18"/>
        </w:rPr>
        <w:t xml:space="preserve">.  </w:t>
      </w:r>
    </w:p>
    <w:p w14:paraId="5B186141" w14:textId="77777777" w:rsidR="00D840CE" w:rsidRPr="00D840CE" w:rsidRDefault="00D840CE" w:rsidP="00E47EE2">
      <w:pPr>
        <w:pStyle w:val="Heading2"/>
      </w:pPr>
      <w:r w:rsidRPr="00D840CE">
        <w:br w:type="page"/>
      </w:r>
      <w:bookmarkStart w:id="8" w:name="_Toc337556937"/>
      <w:r w:rsidRPr="00D840CE">
        <w:t>The role of Student Support Services</w:t>
      </w:r>
      <w:bookmarkEnd w:id="8"/>
      <w:r w:rsidRPr="00D840CE">
        <w:t xml:space="preserve"> </w:t>
      </w:r>
    </w:p>
    <w:p w14:paraId="5157D474" w14:textId="77777777" w:rsidR="00D840CE" w:rsidRPr="00D840CE" w:rsidRDefault="00D840CE" w:rsidP="00D840CE">
      <w:pPr>
        <w:jc w:val="both"/>
        <w:rPr>
          <w:color w:val="404040" w:themeColor="text1" w:themeTint="BF"/>
        </w:rPr>
      </w:pPr>
      <w:r w:rsidRPr="00D840CE">
        <w:rPr>
          <w:color w:val="404040" w:themeColor="text1" w:themeTint="BF"/>
        </w:rPr>
        <w:t>The purpose of Student Support Services (SSS) is to assist children and young people facing a range of barriers to learning to achieve their educational and developmental potential through the provision of a range of strategies and specialised support at individual, group, school and network levels.</w:t>
      </w:r>
    </w:p>
    <w:p w14:paraId="317E37D0" w14:textId="77777777" w:rsidR="00D840CE" w:rsidRPr="00D840CE" w:rsidRDefault="00D840CE" w:rsidP="00D840CE">
      <w:pPr>
        <w:jc w:val="both"/>
        <w:rPr>
          <w:color w:val="404040" w:themeColor="text1" w:themeTint="BF"/>
        </w:rPr>
      </w:pPr>
      <w:r w:rsidRPr="00D840CE">
        <w:rPr>
          <w:color w:val="404040" w:themeColor="text1" w:themeTint="BF"/>
        </w:rPr>
        <w:t>Student Support Services comprise a broad range of professionals including psychologists, guidance officers, speech pathologists, social workers and visiting teachers. Student Support Services Officers work as part of an integrated health and wellbeing team within networks of schools, focusing on providing group based and individual support, workforce capacity building, and the provision of specialised services.</w:t>
      </w:r>
    </w:p>
    <w:p w14:paraId="522FFFF3" w14:textId="77777777" w:rsidR="00D840CE" w:rsidRPr="00D840CE" w:rsidRDefault="00D840CE" w:rsidP="00D840CE">
      <w:pPr>
        <w:jc w:val="both"/>
        <w:rPr>
          <w:color w:val="404040" w:themeColor="text1" w:themeTint="BF"/>
        </w:rPr>
      </w:pPr>
      <w:r w:rsidRPr="00D840CE">
        <w:rPr>
          <w:color w:val="404040" w:themeColor="text1" w:themeTint="BF"/>
        </w:rPr>
        <w:t xml:space="preserve">Operating individually and in teams, Student Support Services </w:t>
      </w:r>
      <w:r w:rsidR="00665562">
        <w:rPr>
          <w:color w:val="404040" w:themeColor="text1" w:themeTint="BF"/>
        </w:rPr>
        <w:t xml:space="preserve">officers </w:t>
      </w:r>
      <w:r w:rsidRPr="00D840CE">
        <w:rPr>
          <w:color w:val="404040" w:themeColor="text1" w:themeTint="BF"/>
        </w:rPr>
        <w:t>work:</w:t>
      </w:r>
    </w:p>
    <w:p w14:paraId="167B01DE" w14:textId="77777777" w:rsidR="00D840CE" w:rsidRPr="00D840CE" w:rsidRDefault="00D840CE" w:rsidP="00D840CE">
      <w:pPr>
        <w:numPr>
          <w:ilvl w:val="0"/>
          <w:numId w:val="26"/>
        </w:numPr>
        <w:contextualSpacing/>
        <w:jc w:val="both"/>
        <w:rPr>
          <w:rFonts w:cs="Arial"/>
          <w:color w:val="404040" w:themeColor="text1" w:themeTint="BF"/>
          <w:szCs w:val="18"/>
        </w:rPr>
      </w:pPr>
      <w:r w:rsidRPr="00D840CE">
        <w:rPr>
          <w:rFonts w:cs="Arial"/>
          <w:color w:val="404040" w:themeColor="text1" w:themeTint="BF"/>
          <w:szCs w:val="18"/>
        </w:rPr>
        <w:t>directly with groups of students and individuals to:</w:t>
      </w:r>
    </w:p>
    <w:p w14:paraId="08036D68"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direct support or intervention with individual or groups of students to address barriers to learning and engagement</w:t>
      </w:r>
    </w:p>
    <w:p w14:paraId="0688D466"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undertake various assessments (</w:t>
      </w:r>
      <w:r w:rsidR="00666B45" w:rsidRPr="00D840CE">
        <w:rPr>
          <w:rFonts w:cs="Arial"/>
          <w:color w:val="404040" w:themeColor="text1" w:themeTint="BF"/>
          <w:szCs w:val="18"/>
        </w:rPr>
        <w:t>e.g.</w:t>
      </w:r>
      <w:r w:rsidRPr="00D840CE">
        <w:rPr>
          <w:rFonts w:cs="Arial"/>
          <w:color w:val="404040" w:themeColor="text1" w:themeTint="BF"/>
          <w:szCs w:val="18"/>
        </w:rPr>
        <w:t xml:space="preserve"> cognitive, speech and language, psychosocial) as required to identify additional learning needs and at risk or vulnerable student cohorts</w:t>
      </w:r>
    </w:p>
    <w:p w14:paraId="4A490793" w14:textId="533E340A" w:rsidR="00D840CE" w:rsidRPr="00D840CE" w:rsidRDefault="00D840CE" w:rsidP="00D840CE">
      <w:pPr>
        <w:numPr>
          <w:ilvl w:val="1"/>
          <w:numId w:val="26"/>
        </w:numPr>
        <w:ind w:left="709" w:hanging="283"/>
        <w:jc w:val="both"/>
        <w:rPr>
          <w:rFonts w:cs="Arial"/>
          <w:color w:val="404040" w:themeColor="text1" w:themeTint="BF"/>
          <w:szCs w:val="18"/>
        </w:rPr>
      </w:pPr>
      <w:proofErr w:type="gramStart"/>
      <w:r w:rsidRPr="00D840CE">
        <w:rPr>
          <w:rFonts w:cs="Arial"/>
          <w:color w:val="404040" w:themeColor="text1" w:themeTint="BF"/>
          <w:szCs w:val="18"/>
        </w:rPr>
        <w:t>respond</w:t>
      </w:r>
      <w:proofErr w:type="gramEnd"/>
      <w:r w:rsidRPr="00D840CE">
        <w:rPr>
          <w:rFonts w:cs="Arial"/>
          <w:color w:val="404040" w:themeColor="text1" w:themeTint="BF"/>
          <w:szCs w:val="18"/>
        </w:rPr>
        <w:t xml:space="preserve"> to critical incidents, emergencies and disasters and provid</w:t>
      </w:r>
      <w:r w:rsidR="008D3DF2">
        <w:rPr>
          <w:rFonts w:cs="Arial"/>
          <w:color w:val="404040" w:themeColor="text1" w:themeTint="BF"/>
          <w:szCs w:val="18"/>
        </w:rPr>
        <w:t>e</w:t>
      </w:r>
      <w:r w:rsidRPr="00D840CE">
        <w:rPr>
          <w:rFonts w:cs="Arial"/>
          <w:color w:val="404040" w:themeColor="text1" w:themeTint="BF"/>
          <w:szCs w:val="18"/>
        </w:rPr>
        <w:t xml:space="preserve"> recovery and restoring wellbeing support.</w:t>
      </w:r>
    </w:p>
    <w:p w14:paraId="6EB466EB" w14:textId="77777777" w:rsidR="00D840CE" w:rsidRPr="00D840CE" w:rsidRDefault="00D840CE" w:rsidP="00D840CE">
      <w:pPr>
        <w:numPr>
          <w:ilvl w:val="0"/>
          <w:numId w:val="26"/>
        </w:numPr>
        <w:contextualSpacing/>
        <w:jc w:val="both"/>
        <w:rPr>
          <w:rFonts w:cs="Arial"/>
          <w:color w:val="404040" w:themeColor="text1" w:themeTint="BF"/>
          <w:szCs w:val="18"/>
        </w:rPr>
      </w:pPr>
      <w:r w:rsidRPr="00D840CE">
        <w:rPr>
          <w:rFonts w:cs="Arial"/>
          <w:color w:val="404040" w:themeColor="text1" w:themeTint="BF"/>
          <w:szCs w:val="18"/>
        </w:rPr>
        <w:t>to build workforce capacity by:</w:t>
      </w:r>
    </w:p>
    <w:p w14:paraId="19DD4161"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working with schools to strengthen student wellbeing structures, processes and programs to benefit all students</w:t>
      </w:r>
    </w:p>
    <w:p w14:paraId="5821F164"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providing advice and expertise about student wellbeing, engagement and inclusion</w:t>
      </w:r>
    </w:p>
    <w:p w14:paraId="29366A49"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improving school capacity to meet the needs of students with additional needs through consultancy, professional learning, teaching and learning strategies, service coordination and case management</w:t>
      </w:r>
    </w:p>
    <w:p w14:paraId="27984E02"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contributing to the development of student learning or support plans for students with disabilities, behavioural issues or other learning and wellbeing needs, including identifying and facilitating the involvement of other services</w:t>
      </w:r>
    </w:p>
    <w:p w14:paraId="18F57440"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r w:rsidRPr="00D840CE">
        <w:rPr>
          <w:rFonts w:cs="Arial"/>
          <w:color w:val="404040" w:themeColor="text1" w:themeTint="BF"/>
          <w:szCs w:val="18"/>
        </w:rPr>
        <w:t>contributing to the development and implementation of student wellbeing primary prevention and early intervention programs and strategies in schools</w:t>
      </w:r>
    </w:p>
    <w:p w14:paraId="1B7986B5" w14:textId="77777777" w:rsidR="00D840CE" w:rsidRPr="00D840CE" w:rsidRDefault="00D840CE" w:rsidP="00D840CE">
      <w:pPr>
        <w:numPr>
          <w:ilvl w:val="1"/>
          <w:numId w:val="26"/>
        </w:numPr>
        <w:ind w:left="709" w:hanging="283"/>
        <w:contextualSpacing/>
        <w:jc w:val="both"/>
        <w:rPr>
          <w:rFonts w:cs="Arial"/>
          <w:color w:val="404040" w:themeColor="text1" w:themeTint="BF"/>
          <w:szCs w:val="18"/>
        </w:rPr>
      </w:pPr>
      <w:proofErr w:type="gramStart"/>
      <w:r w:rsidRPr="00D840CE">
        <w:rPr>
          <w:rFonts w:cs="Arial"/>
          <w:color w:val="404040" w:themeColor="text1" w:themeTint="BF"/>
          <w:szCs w:val="18"/>
        </w:rPr>
        <w:t>assisting</w:t>
      </w:r>
      <w:proofErr w:type="gramEnd"/>
      <w:r w:rsidRPr="00D840CE">
        <w:rPr>
          <w:rFonts w:cs="Arial"/>
          <w:color w:val="404040" w:themeColor="text1" w:themeTint="BF"/>
          <w:szCs w:val="18"/>
        </w:rPr>
        <w:t xml:space="preserve"> schools to identify students with additional learning, wellbeing, or communication needs in order to commence earlier support planning and prevent disengagement.</w:t>
      </w:r>
    </w:p>
    <w:p w14:paraId="20317DDC" w14:textId="77777777" w:rsidR="00D840CE" w:rsidRPr="00D840CE" w:rsidRDefault="00D840CE" w:rsidP="0030727A">
      <w:pPr>
        <w:spacing w:before="360" w:after="120"/>
        <w:jc w:val="both"/>
        <w:rPr>
          <w:rFonts w:cs="Arial"/>
          <w:color w:val="404040" w:themeColor="text1" w:themeTint="BF"/>
          <w:szCs w:val="18"/>
        </w:rPr>
      </w:pPr>
      <w:r w:rsidRPr="00D840CE">
        <w:rPr>
          <w:rFonts w:cs="Arial"/>
          <w:color w:val="404040" w:themeColor="text1" w:themeTint="BF"/>
          <w:szCs w:val="18"/>
        </w:rPr>
        <w:t>SSS officers contribute significantly to the PSD by:</w:t>
      </w:r>
    </w:p>
    <w:p w14:paraId="25B62BED"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consulting with schools in relation to application processes and the ongoing support needs of students with disabilities</w:t>
      </w:r>
    </w:p>
    <w:p w14:paraId="58BFF61E"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assessing students and producing written reports as required</w:t>
      </w:r>
    </w:p>
    <w:p w14:paraId="5751C0A0"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 xml:space="preserve">screening students and recommending referrals to </w:t>
      </w:r>
      <w:r w:rsidR="00E3256D">
        <w:rPr>
          <w:rFonts w:cs="Arial"/>
          <w:color w:val="404040" w:themeColor="text1" w:themeTint="BF"/>
          <w:szCs w:val="18"/>
        </w:rPr>
        <w:t>Assessments Australia</w:t>
      </w:r>
      <w:r w:rsidRPr="00D840CE">
        <w:rPr>
          <w:rFonts w:cs="Arial"/>
          <w:color w:val="404040" w:themeColor="text1" w:themeTint="BF"/>
          <w:szCs w:val="18"/>
        </w:rPr>
        <w:t xml:space="preserve"> when appropriate </w:t>
      </w:r>
    </w:p>
    <w:p w14:paraId="7657B142"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attending Student Support Group meetings</w:t>
      </w:r>
    </w:p>
    <w:p w14:paraId="1D3829D7"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contributing to the development of individual learning plans and behaviour management plans</w:t>
      </w:r>
    </w:p>
    <w:p w14:paraId="0EA9D023"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assisting in the development of teaching and learning strategies to be implemented by teachers</w:t>
      </w:r>
    </w:p>
    <w:p w14:paraId="23A27694"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meeting with and supporting teachers and parents</w:t>
      </w:r>
    </w:p>
    <w:p w14:paraId="2AABD785" w14:textId="77777777" w:rsidR="00D840CE" w:rsidRPr="00D840CE" w:rsidRDefault="00D840CE" w:rsidP="00D840CE">
      <w:pPr>
        <w:numPr>
          <w:ilvl w:val="0"/>
          <w:numId w:val="19"/>
        </w:numPr>
        <w:spacing w:after="240" w:line="240" w:lineRule="auto"/>
        <w:jc w:val="both"/>
        <w:rPr>
          <w:rFonts w:cs="Arial"/>
          <w:color w:val="404040" w:themeColor="text1" w:themeTint="BF"/>
          <w:szCs w:val="18"/>
        </w:rPr>
      </w:pPr>
      <w:proofErr w:type="gramStart"/>
      <w:r w:rsidRPr="00D840CE">
        <w:rPr>
          <w:rFonts w:cs="Arial"/>
          <w:color w:val="404040" w:themeColor="text1" w:themeTint="BF"/>
          <w:szCs w:val="18"/>
        </w:rPr>
        <w:t>coordinating</w:t>
      </w:r>
      <w:proofErr w:type="gramEnd"/>
      <w:r w:rsidRPr="00D840CE">
        <w:rPr>
          <w:rFonts w:cs="Arial"/>
          <w:color w:val="404040" w:themeColor="text1" w:themeTint="BF"/>
          <w:szCs w:val="18"/>
        </w:rPr>
        <w:t xml:space="preserve"> and liaising with external support agencies. </w:t>
      </w:r>
    </w:p>
    <w:p w14:paraId="1D77D54C" w14:textId="77777777" w:rsidR="00D840CE" w:rsidRPr="00D840CE" w:rsidRDefault="00D840CE" w:rsidP="00D840CE">
      <w:pPr>
        <w:spacing w:after="120" w:line="240" w:lineRule="auto"/>
        <w:jc w:val="both"/>
        <w:rPr>
          <w:rFonts w:cs="Arial"/>
          <w:color w:val="404040" w:themeColor="text1" w:themeTint="BF"/>
          <w:szCs w:val="18"/>
        </w:rPr>
      </w:pPr>
      <w:r w:rsidRPr="00D840CE">
        <w:rPr>
          <w:rFonts w:cs="Arial"/>
          <w:color w:val="404040" w:themeColor="text1" w:themeTint="BF"/>
          <w:szCs w:val="18"/>
        </w:rPr>
        <w:t>Further clarification regarding the role of SSS in PSD assessment processes:</w:t>
      </w:r>
    </w:p>
    <w:p w14:paraId="193E7F22" w14:textId="77777777" w:rsidR="00D840CE" w:rsidRPr="00D840CE" w:rsidRDefault="00D840CE" w:rsidP="00E47EE2">
      <w:pPr>
        <w:pStyle w:val="Heading3"/>
      </w:pPr>
      <w:r w:rsidRPr="00D840CE">
        <w:t>Assessment of students with ID or SLD-CEN</w:t>
      </w:r>
    </w:p>
    <w:p w14:paraId="0D9FE983" w14:textId="145F587D"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All assessments to support applications under ID and SLD-CEN should be referred to </w:t>
      </w:r>
      <w:r w:rsidR="00E3256D">
        <w:rPr>
          <w:rFonts w:cs="Arial"/>
          <w:color w:val="404040" w:themeColor="text1" w:themeTint="BF"/>
          <w:szCs w:val="18"/>
        </w:rPr>
        <w:t>Assessments Australia</w:t>
      </w:r>
      <w:r w:rsidRPr="00D840CE">
        <w:rPr>
          <w:rFonts w:cs="Arial"/>
          <w:color w:val="404040" w:themeColor="text1" w:themeTint="BF"/>
          <w:szCs w:val="18"/>
        </w:rPr>
        <w:t xml:space="preserve"> in the first instance.  In some circumstances, </w:t>
      </w:r>
      <w:bookmarkStart w:id="9" w:name="OLE_LINK3"/>
      <w:bookmarkStart w:id="10" w:name="OLE_LINK4"/>
      <w:r w:rsidRPr="00D840CE">
        <w:rPr>
          <w:rFonts w:cs="Arial"/>
          <w:color w:val="404040" w:themeColor="text1" w:themeTint="BF"/>
          <w:szCs w:val="18"/>
        </w:rPr>
        <w:t xml:space="preserve">SSS </w:t>
      </w:r>
      <w:bookmarkEnd w:id="9"/>
      <w:bookmarkEnd w:id="10"/>
      <w:r w:rsidRPr="00D840CE">
        <w:rPr>
          <w:rFonts w:cs="Arial"/>
          <w:color w:val="404040" w:themeColor="text1" w:themeTint="BF"/>
          <w:szCs w:val="18"/>
        </w:rPr>
        <w:t xml:space="preserve">may be asked </w:t>
      </w:r>
      <w:r w:rsidR="0030727A">
        <w:rPr>
          <w:rFonts w:cs="Arial"/>
          <w:color w:val="404040" w:themeColor="text1" w:themeTint="BF"/>
          <w:szCs w:val="18"/>
        </w:rPr>
        <w:t xml:space="preserve">by schools </w:t>
      </w:r>
      <w:r w:rsidRPr="00D840CE">
        <w:rPr>
          <w:rFonts w:cs="Arial"/>
          <w:color w:val="404040" w:themeColor="text1" w:themeTint="BF"/>
          <w:szCs w:val="18"/>
        </w:rPr>
        <w:t xml:space="preserve">to undertake a formal assessment of a student where the referral has not been accepted by </w:t>
      </w:r>
      <w:r w:rsidR="00E3256D">
        <w:rPr>
          <w:rFonts w:cs="Arial"/>
          <w:color w:val="404040" w:themeColor="text1" w:themeTint="BF"/>
          <w:szCs w:val="18"/>
        </w:rPr>
        <w:t>Assessments Australia</w:t>
      </w:r>
      <w:r w:rsidRPr="00D840CE">
        <w:rPr>
          <w:rFonts w:cs="Arial"/>
          <w:color w:val="404040" w:themeColor="text1" w:themeTint="BF"/>
          <w:szCs w:val="18"/>
        </w:rPr>
        <w:t xml:space="preserve">.  It is advised that the </w:t>
      </w:r>
      <w:r w:rsidR="00666B45">
        <w:rPr>
          <w:rFonts w:cs="Arial"/>
          <w:color w:val="404040" w:themeColor="text1" w:themeTint="BF"/>
          <w:szCs w:val="18"/>
        </w:rPr>
        <w:t>SSS officer</w:t>
      </w:r>
      <w:r w:rsidRPr="00D840CE">
        <w:rPr>
          <w:rFonts w:cs="Arial"/>
          <w:color w:val="404040" w:themeColor="text1" w:themeTint="BF"/>
          <w:szCs w:val="18"/>
        </w:rPr>
        <w:t xml:space="preserve"> discuss the specific circumstances with their regional disabilities coordinator before proceeding with the assessment, to enable full consideration of eligibility implications.</w:t>
      </w:r>
    </w:p>
    <w:p w14:paraId="4ACDF5DF" w14:textId="77777777" w:rsidR="00D840CE" w:rsidRPr="00D840CE" w:rsidRDefault="00D840CE" w:rsidP="00E47EE2">
      <w:pPr>
        <w:pStyle w:val="Heading3"/>
      </w:pPr>
      <w:r w:rsidRPr="00D840CE">
        <w:t xml:space="preserve">Educational Needs Questionnaire </w:t>
      </w:r>
    </w:p>
    <w:p w14:paraId="5A5E3717"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It is the responsibility of the school and Student Support Group to gather evidence to substantiate ENQ indicators.  For some applications, including those submitted under ID and SLD-CEN, evidence may be required from SSS to substantiate relevant ENQ indicators. Requests to undertake assessments would be made through the Student Online Case System.</w:t>
      </w:r>
    </w:p>
    <w:p w14:paraId="6B744758" w14:textId="77777777" w:rsidR="00D840CE" w:rsidRPr="00D840CE" w:rsidRDefault="00D840CE" w:rsidP="00E47EE2">
      <w:pPr>
        <w:pStyle w:val="Heading3"/>
      </w:pPr>
      <w:r w:rsidRPr="00D840CE">
        <w:t>Reappraisals</w:t>
      </w:r>
    </w:p>
    <w:p w14:paraId="66E1DA93" w14:textId="77777777" w:rsidR="00D840CE" w:rsidRPr="00D840CE" w:rsidRDefault="00D840CE" w:rsidP="00D840CE">
      <w:pPr>
        <w:spacing w:after="120"/>
        <w:jc w:val="both"/>
        <w:rPr>
          <w:rFonts w:cs="Arial"/>
          <w:i/>
          <w:color w:val="404040" w:themeColor="text1" w:themeTint="BF"/>
          <w:szCs w:val="18"/>
        </w:rPr>
      </w:pPr>
      <w:r w:rsidRPr="00D840CE">
        <w:rPr>
          <w:rFonts w:cs="Arial"/>
          <w:color w:val="404040" w:themeColor="text1" w:themeTint="BF"/>
          <w:szCs w:val="18"/>
        </w:rPr>
        <w:t>Reappraisals require schools to submit additional evidence in support of increased ENQ indicators for students already eligible for PSD funding.  The substantiation of increased ENQ indicators should be addressed by the school or local service providers, including relevant health professionals and SSS.</w:t>
      </w:r>
      <w:r w:rsidRPr="00D840CE">
        <w:rPr>
          <w:rFonts w:cs="Arial"/>
          <w:i/>
          <w:color w:val="404040" w:themeColor="text1" w:themeTint="BF"/>
          <w:szCs w:val="18"/>
        </w:rPr>
        <w:t xml:space="preserve"> </w:t>
      </w:r>
    </w:p>
    <w:p w14:paraId="018B30EB" w14:textId="77777777" w:rsidR="00D840CE" w:rsidRPr="00D840CE" w:rsidRDefault="00D840CE" w:rsidP="00E47EE2">
      <w:pPr>
        <w:pStyle w:val="Heading3"/>
        <w:rPr>
          <w:szCs w:val="18"/>
        </w:rPr>
      </w:pPr>
      <w:r w:rsidRPr="00D840CE">
        <w:t>Special school enrolment approval</w:t>
      </w:r>
    </w:p>
    <w:p w14:paraId="53E04FFB"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Students already eligible for the PSD under the ID </w:t>
      </w:r>
      <w:proofErr w:type="gramStart"/>
      <w:r w:rsidRPr="00D840CE">
        <w:rPr>
          <w:rFonts w:cs="Arial"/>
          <w:color w:val="404040" w:themeColor="text1" w:themeTint="BF"/>
          <w:szCs w:val="18"/>
        </w:rPr>
        <w:t>category</w:t>
      </w:r>
      <w:proofErr w:type="gramEnd"/>
      <w:r w:rsidRPr="00D840CE">
        <w:rPr>
          <w:rFonts w:cs="Arial"/>
          <w:color w:val="404040" w:themeColor="text1" w:themeTint="BF"/>
          <w:szCs w:val="18"/>
        </w:rPr>
        <w:t xml:space="preserve"> who require </w:t>
      </w:r>
      <w:r w:rsidR="00665562">
        <w:rPr>
          <w:rFonts w:cs="Arial"/>
          <w:color w:val="404040" w:themeColor="text1" w:themeTint="BF"/>
          <w:szCs w:val="18"/>
        </w:rPr>
        <w:t xml:space="preserve">an </w:t>
      </w:r>
      <w:r w:rsidRPr="00D840CE">
        <w:rPr>
          <w:rFonts w:cs="Arial"/>
          <w:color w:val="404040" w:themeColor="text1" w:themeTint="BF"/>
          <w:szCs w:val="18"/>
        </w:rPr>
        <w:t>updated cognitive assessment for the purposes of regional special school enrolment approval, should be referred to a SSS psychologist.</w:t>
      </w:r>
    </w:p>
    <w:p w14:paraId="5F693B41" w14:textId="77777777" w:rsidR="00DC2464" w:rsidRDefault="00D840CE" w:rsidP="00DC2464">
      <w:pPr>
        <w:jc w:val="both"/>
        <w:rPr>
          <w:rFonts w:cs="Arial"/>
          <w:color w:val="404040" w:themeColor="text1" w:themeTint="BF"/>
          <w:szCs w:val="18"/>
        </w:rPr>
      </w:pPr>
      <w:r w:rsidRPr="00D840CE">
        <w:rPr>
          <w:rFonts w:cs="Arial"/>
          <w:color w:val="404040" w:themeColor="text1" w:themeTint="BF"/>
          <w:szCs w:val="18"/>
        </w:rPr>
        <w:t>Further information regarding SSS is available at:</w:t>
      </w:r>
    </w:p>
    <w:p w14:paraId="63132792" w14:textId="77777777" w:rsidR="00665562" w:rsidRDefault="00645E9B" w:rsidP="00DC2464">
      <w:pPr>
        <w:jc w:val="both"/>
        <w:rPr>
          <w:bCs/>
        </w:rPr>
      </w:pPr>
      <w:hyperlink r:id="rId27" w:history="1">
        <w:r w:rsidR="00DC2464" w:rsidRPr="00140DB9">
          <w:rPr>
            <w:rStyle w:val="Hyperlink"/>
          </w:rPr>
          <w:t>http://www.education.vic.gov.au/school/principals/health/Pages/ssso.aspx</w:t>
        </w:r>
      </w:hyperlink>
      <w:r w:rsidR="00DC2464">
        <w:rPr>
          <w:bCs/>
        </w:rPr>
        <w:t xml:space="preserve"> </w:t>
      </w:r>
    </w:p>
    <w:p w14:paraId="70E1E8A6" w14:textId="77777777" w:rsidR="00665562" w:rsidRDefault="00665562" w:rsidP="00DC2464">
      <w:pPr>
        <w:jc w:val="both"/>
        <w:rPr>
          <w:bCs/>
        </w:rPr>
      </w:pPr>
    </w:p>
    <w:p w14:paraId="25A715A1" w14:textId="77777777" w:rsidR="00F924D1" w:rsidRDefault="00F924D1">
      <w:pPr>
        <w:spacing w:after="0" w:line="240" w:lineRule="auto"/>
        <w:rPr>
          <w:rFonts w:cs="Arial"/>
          <w:bCs/>
          <w:color w:val="D2000B"/>
          <w:kern w:val="32"/>
          <w:sz w:val="28"/>
          <w:szCs w:val="28"/>
        </w:rPr>
      </w:pPr>
      <w:bookmarkStart w:id="11" w:name="_Toc337556938"/>
      <w:r>
        <w:br w:type="page"/>
      </w:r>
    </w:p>
    <w:p w14:paraId="15F57591" w14:textId="77777777" w:rsidR="00D840CE" w:rsidRPr="00665562" w:rsidRDefault="00D840CE" w:rsidP="00665562">
      <w:pPr>
        <w:pStyle w:val="Heading1"/>
      </w:pPr>
      <w:r w:rsidRPr="00665562">
        <w:t>THE FOUR STAGE ASSESSMENT SERVICE PROCESS</w:t>
      </w:r>
      <w:bookmarkEnd w:id="11"/>
    </w:p>
    <w:p w14:paraId="04ABF85F" w14:textId="77777777" w:rsidR="00D840CE" w:rsidRPr="00D840CE" w:rsidRDefault="00D840CE" w:rsidP="00E47EE2">
      <w:pPr>
        <w:pStyle w:val="Heading2"/>
      </w:pPr>
      <w:bookmarkStart w:id="12" w:name="_Toc337556939"/>
      <w:r w:rsidRPr="00D840CE">
        <w:t>STAGE 1: Pre Referral</w:t>
      </w:r>
      <w:bookmarkEnd w:id="12"/>
    </w:p>
    <w:p w14:paraId="54640CEF" w14:textId="77777777" w:rsidR="00D840CE" w:rsidRPr="00D840CE" w:rsidRDefault="00D840CE" w:rsidP="00D840CE">
      <w:pPr>
        <w:spacing w:before="136" w:after="180" w:line="250" w:lineRule="atLeast"/>
        <w:jc w:val="both"/>
        <w:rPr>
          <w:bCs/>
          <w:color w:val="800000"/>
          <w:szCs w:val="18"/>
        </w:rPr>
      </w:pPr>
      <w:r w:rsidRPr="003F54CE">
        <w:rPr>
          <w:b/>
          <w:bCs/>
          <w:color w:val="595959" w:themeColor="text1" w:themeTint="A6"/>
          <w:szCs w:val="18"/>
        </w:rPr>
        <w:t>The school, in conjunction with the parent/guardian/carer(s) and SSS officers, identify a concern about a student and discuss the need for referral</w:t>
      </w:r>
      <w:r w:rsidRPr="00D840CE">
        <w:rPr>
          <w:b/>
          <w:bCs/>
          <w:color w:val="800000"/>
          <w:szCs w:val="18"/>
        </w:rPr>
        <w:t xml:space="preserve">. </w:t>
      </w:r>
    </w:p>
    <w:p w14:paraId="1D50FE0D" w14:textId="77777777" w:rsidR="00D840CE" w:rsidRPr="00D840CE" w:rsidRDefault="00D840CE" w:rsidP="00D840CE">
      <w:pPr>
        <w:spacing w:after="120"/>
        <w:jc w:val="both"/>
        <w:rPr>
          <w:color w:val="404040" w:themeColor="text1" w:themeTint="BF"/>
        </w:rPr>
      </w:pPr>
      <w:r w:rsidRPr="00D840CE">
        <w:rPr>
          <w:color w:val="404040" w:themeColor="text1" w:themeTint="BF"/>
        </w:rPr>
        <w:t>The school should create an individual student case in SOCS in order to document the support provided. At this stage, the case may simply be saved as ‘draft’ and not submitted to SSS.</w:t>
      </w:r>
    </w:p>
    <w:p w14:paraId="472EE84D" w14:textId="77777777" w:rsidR="00D840CE" w:rsidRPr="00D840CE" w:rsidRDefault="00D840CE" w:rsidP="00D840CE">
      <w:pPr>
        <w:spacing w:after="120"/>
        <w:jc w:val="both"/>
        <w:rPr>
          <w:color w:val="404040" w:themeColor="text1" w:themeTint="BF"/>
        </w:rPr>
      </w:pPr>
      <w:r w:rsidRPr="00D840CE">
        <w:rPr>
          <w:color w:val="404040" w:themeColor="text1" w:themeTint="BF"/>
        </w:rPr>
        <w:t xml:space="preserve">Schools should be sensitive to the impact on parents of referring a student to the assessment service, in particular, for the potential identification of an intellectual disability or severe language disorder.  For this reason, it is recommended that these referrals be targeted only for students with a significant and ongoing history of moderate to severe learning difficulties.  Schools should also ensure that all local supports are already in place and that other possible reasons for the student’s presenting </w:t>
      </w:r>
      <w:r w:rsidR="00666B45">
        <w:rPr>
          <w:color w:val="404040" w:themeColor="text1" w:themeTint="BF"/>
        </w:rPr>
        <w:t>issues</w:t>
      </w:r>
      <w:r w:rsidRPr="00D840CE">
        <w:rPr>
          <w:color w:val="404040" w:themeColor="text1" w:themeTint="BF"/>
        </w:rPr>
        <w:t xml:space="preserve"> have been fully considered.  </w:t>
      </w:r>
    </w:p>
    <w:p w14:paraId="6D92B8EC" w14:textId="77777777" w:rsidR="00D840CE" w:rsidRPr="00D840CE" w:rsidRDefault="00D840CE" w:rsidP="00D840CE">
      <w:pPr>
        <w:spacing w:after="120"/>
        <w:jc w:val="both"/>
        <w:rPr>
          <w:color w:val="404040" w:themeColor="text1" w:themeTint="BF"/>
        </w:rPr>
      </w:pPr>
      <w:r w:rsidRPr="00D840CE">
        <w:rPr>
          <w:color w:val="404040" w:themeColor="text1" w:themeTint="BF"/>
        </w:rPr>
        <w:t xml:space="preserve">SSS officers may assist the school to identify students who may be eligible for additional support under the PSD.  In consultation with the school, they will be able to help determine whether a referral to </w:t>
      </w:r>
      <w:r w:rsidR="00E3256D">
        <w:rPr>
          <w:color w:val="404040" w:themeColor="text1" w:themeTint="BF"/>
        </w:rPr>
        <w:t>Assessments Australia</w:t>
      </w:r>
      <w:r w:rsidRPr="00D840CE">
        <w:rPr>
          <w:color w:val="404040" w:themeColor="text1" w:themeTint="BF"/>
        </w:rPr>
        <w:t xml:space="preserve"> is appropriate.</w:t>
      </w:r>
    </w:p>
    <w:p w14:paraId="30CD259B" w14:textId="77777777" w:rsidR="00D840CE" w:rsidRPr="00D840CE" w:rsidRDefault="00D840CE" w:rsidP="00D840CE">
      <w:pPr>
        <w:spacing w:after="120"/>
        <w:jc w:val="both"/>
        <w:rPr>
          <w:color w:val="404040" w:themeColor="text1" w:themeTint="BF"/>
        </w:rPr>
      </w:pPr>
      <w:r w:rsidRPr="00D840CE">
        <w:rPr>
          <w:color w:val="404040" w:themeColor="text1" w:themeTint="BF"/>
        </w:rPr>
        <w:t>Information that should be collected to substantiate the referral includes:</w:t>
      </w:r>
    </w:p>
    <w:p w14:paraId="49286621"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previous cognitive or language assessment results</w:t>
      </w:r>
    </w:p>
    <w:p w14:paraId="2DE2CA05"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r w:rsidRPr="00D840CE">
        <w:rPr>
          <w:rFonts w:cs="Arial"/>
          <w:color w:val="404040" w:themeColor="text1" w:themeTint="BF"/>
          <w:szCs w:val="18"/>
        </w:rPr>
        <w:t>relevant background information (e.g. medical reports, family history, hearing assessment)</w:t>
      </w:r>
    </w:p>
    <w:p w14:paraId="706CE6F9" w14:textId="77777777" w:rsidR="00D840CE" w:rsidRPr="00D840CE" w:rsidRDefault="00D840CE" w:rsidP="00D840CE">
      <w:pPr>
        <w:numPr>
          <w:ilvl w:val="0"/>
          <w:numId w:val="19"/>
        </w:numPr>
        <w:spacing w:after="120" w:line="240" w:lineRule="auto"/>
        <w:jc w:val="both"/>
        <w:rPr>
          <w:rFonts w:cs="Arial"/>
          <w:color w:val="404040" w:themeColor="text1" w:themeTint="BF"/>
          <w:szCs w:val="18"/>
        </w:rPr>
      </w:pPr>
      <w:proofErr w:type="gramStart"/>
      <w:r w:rsidRPr="00D840CE">
        <w:rPr>
          <w:rFonts w:cs="Arial"/>
          <w:color w:val="404040" w:themeColor="text1" w:themeTint="BF"/>
          <w:szCs w:val="18"/>
        </w:rPr>
        <w:t>details</w:t>
      </w:r>
      <w:proofErr w:type="gramEnd"/>
      <w:r w:rsidRPr="00D840CE">
        <w:rPr>
          <w:rFonts w:cs="Arial"/>
          <w:color w:val="404040" w:themeColor="text1" w:themeTint="BF"/>
          <w:szCs w:val="18"/>
        </w:rPr>
        <w:t xml:space="preserve"> of interventions and adjustments that have been made which have been aimed at assisting the student’s learning.</w:t>
      </w:r>
    </w:p>
    <w:p w14:paraId="1CE5D166" w14:textId="77777777" w:rsidR="00D840CE" w:rsidRPr="00D840CE" w:rsidRDefault="00D840CE" w:rsidP="00D840CE">
      <w:pPr>
        <w:spacing w:after="120"/>
        <w:jc w:val="both"/>
        <w:rPr>
          <w:color w:val="404040" w:themeColor="text1" w:themeTint="BF"/>
        </w:rPr>
      </w:pPr>
      <w:r w:rsidRPr="00D840CE">
        <w:rPr>
          <w:color w:val="404040" w:themeColor="text1" w:themeTint="BF"/>
        </w:rPr>
        <w:t xml:space="preserve">Schools may refer to Appendix 2 for further information regarding the collection of evidence to support referrals to </w:t>
      </w:r>
      <w:r w:rsidR="00E3256D">
        <w:rPr>
          <w:color w:val="404040" w:themeColor="text1" w:themeTint="BF"/>
        </w:rPr>
        <w:t>Assessments Australia</w:t>
      </w:r>
      <w:r w:rsidRPr="00D840CE">
        <w:rPr>
          <w:color w:val="404040" w:themeColor="text1" w:themeTint="BF"/>
        </w:rPr>
        <w:t xml:space="preserve">. </w:t>
      </w:r>
    </w:p>
    <w:p w14:paraId="379F01F5"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In the case of students with a suspected SLD-CEN, including Childhood Apraxia of Speech, the information should describe the nature of the student’s speech or language difficulties, and the student’s broader educational needs.</w:t>
      </w:r>
    </w:p>
    <w:p w14:paraId="6A1AEDEA"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SSS officers may assist the school in collecting relevant information to complete the referral process and provide information or reports if they have had prior involvement with the student.</w:t>
      </w:r>
    </w:p>
    <w:p w14:paraId="26262903" w14:textId="77777777" w:rsidR="00D840CE" w:rsidRPr="003F54CE" w:rsidRDefault="00D840CE" w:rsidP="00D840CE">
      <w:pPr>
        <w:spacing w:before="136" w:after="180" w:line="250" w:lineRule="atLeast"/>
        <w:jc w:val="both"/>
        <w:rPr>
          <w:bCs/>
          <w:color w:val="595959" w:themeColor="text1" w:themeTint="A6"/>
          <w:szCs w:val="18"/>
        </w:rPr>
      </w:pPr>
      <w:r w:rsidRPr="003F54CE">
        <w:rPr>
          <w:b/>
          <w:bCs/>
          <w:color w:val="595959" w:themeColor="text1" w:themeTint="A6"/>
          <w:szCs w:val="18"/>
        </w:rPr>
        <w:t xml:space="preserve">The school contacts </w:t>
      </w:r>
      <w:r w:rsidR="00E3256D">
        <w:rPr>
          <w:b/>
          <w:bCs/>
          <w:color w:val="595959" w:themeColor="text1" w:themeTint="A6"/>
          <w:szCs w:val="18"/>
        </w:rPr>
        <w:t>Assessments Australia</w:t>
      </w:r>
    </w:p>
    <w:p w14:paraId="21002D5C"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initial contact requesting a referral should be made by telephone </w:t>
      </w:r>
      <w:r w:rsidR="000F2151">
        <w:rPr>
          <w:rFonts w:cs="Arial"/>
          <w:color w:val="404040" w:themeColor="text1" w:themeTint="BF"/>
          <w:szCs w:val="18"/>
        </w:rPr>
        <w:t xml:space="preserve">or email </w:t>
      </w:r>
      <w:r w:rsidRPr="00D840CE">
        <w:rPr>
          <w:rFonts w:cs="Arial"/>
          <w:color w:val="404040" w:themeColor="text1" w:themeTint="BF"/>
          <w:szCs w:val="18"/>
        </w:rPr>
        <w:t xml:space="preserve">by the principal (or designated nominee). Their discussion with </w:t>
      </w:r>
      <w:r w:rsidR="00E3256D">
        <w:rPr>
          <w:rFonts w:cs="Arial"/>
          <w:color w:val="404040" w:themeColor="text1" w:themeTint="BF"/>
          <w:szCs w:val="18"/>
        </w:rPr>
        <w:t>Assessments Australia</w:t>
      </w:r>
      <w:r w:rsidRPr="00D840CE">
        <w:rPr>
          <w:rFonts w:cs="Arial"/>
          <w:color w:val="404040" w:themeColor="text1" w:themeTint="BF"/>
          <w:szCs w:val="18"/>
        </w:rPr>
        <w:t xml:space="preserve"> will focus on the information/evidence which indicates the potential existence of an ID or a SLD-CEN.</w:t>
      </w:r>
    </w:p>
    <w:p w14:paraId="1ED8F106" w14:textId="433841A1"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will</w:t>
      </w:r>
      <w:r w:rsidR="000F2151">
        <w:rPr>
          <w:rFonts w:cs="Arial"/>
          <w:color w:val="404040" w:themeColor="text1" w:themeTint="BF"/>
          <w:szCs w:val="18"/>
        </w:rPr>
        <w:t xml:space="preserve"> confirm that the referral has been discussed with the student’</w:t>
      </w:r>
      <w:r w:rsidR="00E7656C">
        <w:rPr>
          <w:rFonts w:cs="Arial"/>
          <w:color w:val="404040" w:themeColor="text1" w:themeTint="BF"/>
          <w:szCs w:val="18"/>
        </w:rPr>
        <w:t>s parent/</w:t>
      </w:r>
      <w:r w:rsidR="000F2151">
        <w:rPr>
          <w:rFonts w:cs="Arial"/>
          <w:color w:val="404040" w:themeColor="text1" w:themeTint="BF"/>
          <w:szCs w:val="18"/>
        </w:rPr>
        <w:t>guardian</w:t>
      </w:r>
      <w:r w:rsidR="00E7656C">
        <w:rPr>
          <w:rFonts w:cs="Arial"/>
          <w:color w:val="404040" w:themeColor="text1" w:themeTint="BF"/>
          <w:szCs w:val="18"/>
        </w:rPr>
        <w:t>/carer(s)</w:t>
      </w:r>
      <w:r w:rsidR="000F2151">
        <w:rPr>
          <w:rFonts w:cs="Arial"/>
          <w:color w:val="404040" w:themeColor="text1" w:themeTint="BF"/>
          <w:szCs w:val="18"/>
        </w:rPr>
        <w:t>, and will then</w:t>
      </w:r>
      <w:r w:rsidR="00D840CE" w:rsidRPr="00D840CE">
        <w:rPr>
          <w:rFonts w:cs="Arial"/>
          <w:color w:val="404040" w:themeColor="text1" w:themeTint="BF"/>
          <w:szCs w:val="18"/>
        </w:rPr>
        <w:t xml:space="preserve"> discuss the student’s difficulties with the Principal and determine if a referral is appropriate.</w:t>
      </w:r>
      <w:r w:rsidR="006D2C7C">
        <w:rPr>
          <w:rFonts w:cs="Arial"/>
          <w:color w:val="404040" w:themeColor="text1" w:themeTint="BF"/>
          <w:szCs w:val="18"/>
        </w:rPr>
        <w:t xml:space="preserve"> An Assessments Australia professional will be available to discuss more complex referrals with schools or consult with SSS staff if required. </w:t>
      </w:r>
    </w:p>
    <w:p w14:paraId="03A33B6A" w14:textId="77777777" w:rsidR="00D840CE" w:rsidRPr="003F54CE" w:rsidRDefault="00665562" w:rsidP="00D840CE">
      <w:pPr>
        <w:spacing w:before="136" w:after="180" w:line="250" w:lineRule="atLeast"/>
        <w:jc w:val="both"/>
        <w:rPr>
          <w:bCs/>
          <w:color w:val="595959" w:themeColor="text1" w:themeTint="A6"/>
          <w:szCs w:val="18"/>
        </w:rPr>
      </w:pPr>
      <w:r>
        <w:rPr>
          <w:b/>
          <w:bCs/>
          <w:color w:val="595959" w:themeColor="text1" w:themeTint="A6"/>
          <w:szCs w:val="18"/>
        </w:rPr>
        <w:t>If the r</w:t>
      </w:r>
      <w:r w:rsidR="00D840CE" w:rsidRPr="003F54CE">
        <w:rPr>
          <w:b/>
          <w:bCs/>
          <w:color w:val="595959" w:themeColor="text1" w:themeTint="A6"/>
          <w:szCs w:val="18"/>
        </w:rPr>
        <w:t>eferral does proceed</w:t>
      </w:r>
    </w:p>
    <w:p w14:paraId="282B08E2" w14:textId="1D406209"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f the discussion results in a referral, </w:t>
      </w:r>
      <w:r w:rsidR="00E3256D">
        <w:rPr>
          <w:rFonts w:cs="Arial"/>
          <w:color w:val="404040" w:themeColor="text1" w:themeTint="BF"/>
          <w:szCs w:val="18"/>
        </w:rPr>
        <w:t>Assessments Australia</w:t>
      </w:r>
      <w:r w:rsidRPr="00D840CE">
        <w:rPr>
          <w:rFonts w:cs="Arial"/>
          <w:color w:val="404040" w:themeColor="text1" w:themeTint="BF"/>
          <w:szCs w:val="18"/>
        </w:rPr>
        <w:t xml:space="preserve"> will accept the case and a referral pack will be </w:t>
      </w:r>
      <w:r w:rsidR="000F2151">
        <w:rPr>
          <w:rFonts w:cs="Arial"/>
          <w:color w:val="404040" w:themeColor="text1" w:themeTint="BF"/>
          <w:szCs w:val="18"/>
        </w:rPr>
        <w:t>emailed</w:t>
      </w:r>
      <w:r w:rsidR="0030727A">
        <w:rPr>
          <w:rFonts w:cs="Arial"/>
          <w:color w:val="404040" w:themeColor="text1" w:themeTint="BF"/>
          <w:szCs w:val="18"/>
        </w:rPr>
        <w:t xml:space="preserve"> </w:t>
      </w:r>
      <w:r w:rsidRPr="00D840CE">
        <w:rPr>
          <w:rFonts w:cs="Arial"/>
          <w:color w:val="404040" w:themeColor="text1" w:themeTint="BF"/>
          <w:szCs w:val="18"/>
        </w:rPr>
        <w:t>to the school</w:t>
      </w:r>
      <w:r w:rsidR="0030727A">
        <w:rPr>
          <w:rFonts w:cs="Arial"/>
          <w:color w:val="404040" w:themeColor="text1" w:themeTint="BF"/>
          <w:szCs w:val="18"/>
        </w:rPr>
        <w:t xml:space="preserve"> (or posted if requested </w:t>
      </w:r>
      <w:r w:rsidR="00A57E98">
        <w:rPr>
          <w:rFonts w:cs="Arial"/>
          <w:color w:val="404040" w:themeColor="text1" w:themeTint="BF"/>
          <w:szCs w:val="18"/>
        </w:rPr>
        <w:t xml:space="preserve">in hard copy </w:t>
      </w:r>
      <w:r w:rsidR="0030727A">
        <w:rPr>
          <w:rFonts w:cs="Arial"/>
          <w:color w:val="404040" w:themeColor="text1" w:themeTint="BF"/>
          <w:szCs w:val="18"/>
        </w:rPr>
        <w:t>by the school)</w:t>
      </w:r>
      <w:r w:rsidRPr="00D840CE">
        <w:rPr>
          <w:rFonts w:cs="Arial"/>
          <w:color w:val="404040" w:themeColor="text1" w:themeTint="BF"/>
          <w:szCs w:val="18"/>
        </w:rPr>
        <w:t xml:space="preserve">. This pack includes a </w:t>
      </w:r>
      <w:r w:rsidR="000F2151">
        <w:rPr>
          <w:rFonts w:cs="Arial"/>
          <w:color w:val="404040" w:themeColor="text1" w:themeTint="BF"/>
          <w:szCs w:val="18"/>
        </w:rPr>
        <w:t xml:space="preserve">Teacher </w:t>
      </w:r>
      <w:r w:rsidRPr="00D840CE">
        <w:rPr>
          <w:rFonts w:cs="Arial"/>
          <w:color w:val="404040" w:themeColor="text1" w:themeTint="BF"/>
          <w:szCs w:val="18"/>
        </w:rPr>
        <w:t xml:space="preserve">Referral Form, </w:t>
      </w:r>
      <w:r w:rsidR="000F2151">
        <w:rPr>
          <w:rFonts w:cs="Arial"/>
          <w:color w:val="404040" w:themeColor="text1" w:themeTint="BF"/>
          <w:szCs w:val="18"/>
        </w:rPr>
        <w:t xml:space="preserve">Parent Referral Form, and </w:t>
      </w:r>
      <w:r w:rsidRPr="00D840CE">
        <w:rPr>
          <w:rFonts w:cs="Arial"/>
          <w:color w:val="404040" w:themeColor="text1" w:themeTint="BF"/>
          <w:szCs w:val="18"/>
        </w:rPr>
        <w:t>Parent Consent Form</w:t>
      </w:r>
      <w:r w:rsidR="000F2151">
        <w:rPr>
          <w:rFonts w:cs="Arial"/>
          <w:color w:val="404040" w:themeColor="text1" w:themeTint="BF"/>
          <w:szCs w:val="18"/>
        </w:rPr>
        <w:t xml:space="preserve">. If the referral is for ID, a </w:t>
      </w:r>
      <w:r w:rsidRPr="00D840CE">
        <w:rPr>
          <w:rFonts w:cs="Arial"/>
          <w:color w:val="404040" w:themeColor="text1" w:themeTint="BF"/>
          <w:szCs w:val="18"/>
        </w:rPr>
        <w:t>Vineland</w:t>
      </w:r>
      <w:r w:rsidR="000F2151">
        <w:rPr>
          <w:rFonts w:cs="Arial"/>
          <w:color w:val="404040" w:themeColor="text1" w:themeTint="BF"/>
          <w:szCs w:val="18"/>
        </w:rPr>
        <w:t xml:space="preserve"> will be posted to the school</w:t>
      </w:r>
      <w:r w:rsidRPr="00D840CE">
        <w:rPr>
          <w:rFonts w:cs="Arial"/>
          <w:color w:val="404040" w:themeColor="text1" w:themeTint="BF"/>
          <w:szCs w:val="18"/>
        </w:rPr>
        <w:t>.</w:t>
      </w:r>
    </w:p>
    <w:p w14:paraId="1600827F"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t is then the responsibility of the school to complete the referral pack.  The school should provide sufficient information to </w:t>
      </w:r>
      <w:r w:rsidR="00E3256D">
        <w:rPr>
          <w:rFonts w:cs="Arial"/>
          <w:color w:val="404040" w:themeColor="text1" w:themeTint="BF"/>
          <w:szCs w:val="18"/>
        </w:rPr>
        <w:t>Assessments Australia</w:t>
      </w:r>
      <w:r w:rsidRPr="00D840CE">
        <w:rPr>
          <w:rFonts w:cs="Arial"/>
          <w:color w:val="404040" w:themeColor="text1" w:themeTint="BF"/>
          <w:szCs w:val="18"/>
        </w:rPr>
        <w:t xml:space="preserve"> to support the referral.  SSS officers may assist with completion of the referral and provide available information and evidence as requested by </w:t>
      </w:r>
      <w:r w:rsidR="00E3256D">
        <w:rPr>
          <w:rFonts w:cs="Arial"/>
          <w:color w:val="404040" w:themeColor="text1" w:themeTint="BF"/>
          <w:szCs w:val="18"/>
        </w:rPr>
        <w:t>Assessments Australia</w:t>
      </w:r>
      <w:r w:rsidRPr="00D840CE">
        <w:rPr>
          <w:rFonts w:cs="Arial"/>
          <w:color w:val="404040" w:themeColor="text1" w:themeTint="BF"/>
          <w:szCs w:val="18"/>
        </w:rPr>
        <w:t xml:space="preserve">. </w:t>
      </w:r>
    </w:p>
    <w:p w14:paraId="3A3F19AD" w14:textId="77777777" w:rsidR="009D07E3" w:rsidRDefault="009D07E3" w:rsidP="00D840CE">
      <w:pPr>
        <w:spacing w:before="136" w:after="180" w:line="250" w:lineRule="atLeast"/>
        <w:jc w:val="both"/>
        <w:rPr>
          <w:b/>
          <w:bCs/>
          <w:color w:val="595959" w:themeColor="text1" w:themeTint="A6"/>
          <w:szCs w:val="18"/>
        </w:rPr>
      </w:pPr>
    </w:p>
    <w:p w14:paraId="21C8E38E" w14:textId="77777777" w:rsidR="009D07E3" w:rsidRDefault="009D07E3" w:rsidP="00D840CE">
      <w:pPr>
        <w:spacing w:before="136" w:after="180" w:line="250" w:lineRule="atLeast"/>
        <w:jc w:val="both"/>
        <w:rPr>
          <w:b/>
          <w:bCs/>
          <w:color w:val="595959" w:themeColor="text1" w:themeTint="A6"/>
          <w:szCs w:val="18"/>
        </w:rPr>
      </w:pPr>
    </w:p>
    <w:p w14:paraId="2C9B050D" w14:textId="77777777" w:rsidR="00D840CE" w:rsidRPr="003F54CE" w:rsidRDefault="00665562" w:rsidP="00D840CE">
      <w:pPr>
        <w:spacing w:before="136" w:after="180" w:line="250" w:lineRule="atLeast"/>
        <w:jc w:val="both"/>
        <w:rPr>
          <w:bCs/>
          <w:color w:val="595959" w:themeColor="text1" w:themeTint="A6"/>
          <w:szCs w:val="18"/>
        </w:rPr>
      </w:pPr>
      <w:r>
        <w:rPr>
          <w:b/>
          <w:bCs/>
          <w:color w:val="595959" w:themeColor="text1" w:themeTint="A6"/>
          <w:szCs w:val="18"/>
        </w:rPr>
        <w:t>If the r</w:t>
      </w:r>
      <w:r w:rsidR="00D840CE" w:rsidRPr="003F54CE">
        <w:rPr>
          <w:b/>
          <w:bCs/>
          <w:color w:val="595959" w:themeColor="text1" w:themeTint="A6"/>
          <w:szCs w:val="18"/>
        </w:rPr>
        <w:t>eferral does not proceed</w:t>
      </w:r>
    </w:p>
    <w:p w14:paraId="521D7F11"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n the situation where the referral is not accepted by </w:t>
      </w:r>
      <w:r w:rsidR="00E3256D">
        <w:rPr>
          <w:rFonts w:cs="Arial"/>
          <w:color w:val="404040" w:themeColor="text1" w:themeTint="BF"/>
          <w:szCs w:val="18"/>
        </w:rPr>
        <w:t>Assessments Australia</w:t>
      </w:r>
      <w:r w:rsidRPr="00D840CE">
        <w:rPr>
          <w:rFonts w:cs="Arial"/>
          <w:color w:val="404040" w:themeColor="text1" w:themeTint="BF"/>
          <w:szCs w:val="18"/>
        </w:rPr>
        <w:t>, feedback will be provided to the school regarding further actions the</w:t>
      </w:r>
      <w:r w:rsidR="00666B45">
        <w:rPr>
          <w:rFonts w:cs="Arial"/>
          <w:color w:val="404040" w:themeColor="text1" w:themeTint="BF"/>
          <w:szCs w:val="18"/>
        </w:rPr>
        <w:t xml:space="preserve"> school</w:t>
      </w:r>
      <w:r w:rsidRPr="00D840CE">
        <w:rPr>
          <w:rFonts w:cs="Arial"/>
          <w:color w:val="404040" w:themeColor="text1" w:themeTint="BF"/>
          <w:szCs w:val="18"/>
        </w:rPr>
        <w:t xml:space="preserve"> may take. The school will continue to provide ongoing support to the student, with support from SSS if required. </w:t>
      </w:r>
    </w:p>
    <w:p w14:paraId="50A0839F" w14:textId="77777777" w:rsid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This may include the establishment of an ongoing Student Support Group, development of an Individual Learning Plan and ongoing case management. This may also include further assessment, for example, where it is thought the student may have a learning difficulty.</w:t>
      </w:r>
    </w:p>
    <w:p w14:paraId="38E63970" w14:textId="77777777" w:rsidR="00666B45" w:rsidRPr="00666B45" w:rsidRDefault="00666B45" w:rsidP="00666B45">
      <w:pPr>
        <w:spacing w:after="120"/>
        <w:jc w:val="both"/>
        <w:rPr>
          <w:rFonts w:cs="Arial"/>
          <w:color w:val="404040" w:themeColor="text1" w:themeTint="BF"/>
          <w:szCs w:val="18"/>
        </w:rPr>
      </w:pPr>
      <w:r w:rsidRPr="00666B45">
        <w:rPr>
          <w:rFonts w:cs="Arial"/>
          <w:color w:val="404040" w:themeColor="text1" w:themeTint="BF"/>
          <w:szCs w:val="18"/>
        </w:rPr>
        <w:t>Abilities Based Learning and Education Support (ABLES) is a resource available to teachers to support the teaching and learning of students with disabilities and additional needs.  The ABLES Assessment Tool provides a learning profile across five foundational learning areas, and a range of recommended learning and teaching strategies. Further information is available at:</w:t>
      </w:r>
    </w:p>
    <w:bookmarkStart w:id="13" w:name="_Toc337556940"/>
    <w:p w14:paraId="73364CE2" w14:textId="77777777" w:rsidR="00DC2464" w:rsidRDefault="00DC2464" w:rsidP="00E47EE2">
      <w:pPr>
        <w:pStyle w:val="Heading2"/>
        <w:rPr>
          <w:rFonts w:cs="Times New Roman"/>
          <w:bCs w:val="0"/>
          <w:iCs w:val="0"/>
          <w:color w:val="747378"/>
          <w:sz w:val="18"/>
        </w:rPr>
      </w:pPr>
      <w:r>
        <w:rPr>
          <w:rFonts w:cs="Times New Roman"/>
          <w:bCs w:val="0"/>
          <w:iCs w:val="0"/>
          <w:color w:val="747378"/>
          <w:sz w:val="18"/>
        </w:rPr>
        <w:fldChar w:fldCharType="begin"/>
      </w:r>
      <w:r>
        <w:rPr>
          <w:rFonts w:cs="Times New Roman"/>
          <w:bCs w:val="0"/>
          <w:iCs w:val="0"/>
          <w:color w:val="747378"/>
          <w:sz w:val="18"/>
        </w:rPr>
        <w:instrText xml:space="preserve"> HYPERLINK "</w:instrText>
      </w:r>
      <w:r w:rsidRPr="00DC2464">
        <w:rPr>
          <w:rFonts w:cs="Times New Roman"/>
          <w:bCs w:val="0"/>
          <w:iCs w:val="0"/>
          <w:color w:val="747378"/>
          <w:sz w:val="18"/>
        </w:rPr>
        <w:instrText>http://www.education.vic.gov.au/school/teachers/teachingresources/diversity/Pages/ables.aspx</w:instrText>
      </w:r>
      <w:r>
        <w:rPr>
          <w:rFonts w:cs="Times New Roman"/>
          <w:bCs w:val="0"/>
          <w:iCs w:val="0"/>
          <w:color w:val="747378"/>
          <w:sz w:val="18"/>
        </w:rPr>
        <w:instrText xml:space="preserve">" </w:instrText>
      </w:r>
      <w:r>
        <w:rPr>
          <w:rFonts w:cs="Times New Roman"/>
          <w:bCs w:val="0"/>
          <w:iCs w:val="0"/>
          <w:color w:val="747378"/>
          <w:sz w:val="18"/>
        </w:rPr>
        <w:fldChar w:fldCharType="separate"/>
      </w:r>
      <w:r w:rsidRPr="00140DB9">
        <w:rPr>
          <w:rStyle w:val="Hyperlink"/>
          <w:rFonts w:cs="Times New Roman"/>
          <w:bCs w:val="0"/>
          <w:iCs w:val="0"/>
          <w:sz w:val="18"/>
        </w:rPr>
        <w:t>http://www.education.vic.gov.au/school/teachers/teachingresources/diversity/Pages/ables.aspx</w:t>
      </w:r>
      <w:r>
        <w:rPr>
          <w:rFonts w:cs="Times New Roman"/>
          <w:bCs w:val="0"/>
          <w:iCs w:val="0"/>
          <w:color w:val="747378"/>
          <w:sz w:val="18"/>
        </w:rPr>
        <w:fldChar w:fldCharType="end"/>
      </w:r>
    </w:p>
    <w:p w14:paraId="05307A15" w14:textId="77777777" w:rsidR="00D840CE" w:rsidRPr="00D840CE" w:rsidRDefault="00D840CE" w:rsidP="00E47EE2">
      <w:pPr>
        <w:pStyle w:val="Heading2"/>
      </w:pPr>
      <w:r w:rsidRPr="00D840CE">
        <w:t xml:space="preserve">STAGE 2: Referral to </w:t>
      </w:r>
      <w:r w:rsidR="00E3256D">
        <w:t>Assessments Australia</w:t>
      </w:r>
      <w:bookmarkEnd w:id="13"/>
    </w:p>
    <w:p w14:paraId="2FC83466"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Based on the referral information collected, the school, in conjunction with </w:t>
      </w:r>
      <w:r w:rsidRPr="00D840CE">
        <w:rPr>
          <w:color w:val="404040" w:themeColor="text1" w:themeTint="BF"/>
        </w:rPr>
        <w:t>the parent/guardian/carer(s),</w:t>
      </w:r>
      <w:r w:rsidRPr="00D840CE">
        <w:rPr>
          <w:rFonts w:cs="Arial"/>
          <w:color w:val="404040" w:themeColor="text1" w:themeTint="BF"/>
          <w:szCs w:val="18"/>
        </w:rPr>
        <w:t xml:space="preserve"> and SSS officer where appropriate, decide whether to proceed with the referral to </w:t>
      </w:r>
      <w:r w:rsidR="00E3256D">
        <w:rPr>
          <w:rFonts w:cs="Arial"/>
          <w:color w:val="404040" w:themeColor="text1" w:themeTint="BF"/>
          <w:szCs w:val="18"/>
        </w:rPr>
        <w:t>Assessments Australia</w:t>
      </w:r>
      <w:r w:rsidRPr="00D840CE">
        <w:rPr>
          <w:rFonts w:cs="Arial"/>
          <w:color w:val="404040" w:themeColor="text1" w:themeTint="BF"/>
          <w:szCs w:val="18"/>
        </w:rPr>
        <w:t>.</w:t>
      </w:r>
    </w:p>
    <w:p w14:paraId="2E8EEC72" w14:textId="2614BAFB"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If the school decides not to proceed with the referral (for example if</w:t>
      </w:r>
      <w:r w:rsidR="008958F6">
        <w:rPr>
          <w:rFonts w:cs="Arial"/>
          <w:color w:val="404040" w:themeColor="text1" w:themeTint="BF"/>
          <w:szCs w:val="18"/>
        </w:rPr>
        <w:t xml:space="preserve">, through the process of collecting background information, it becomes apparent that </w:t>
      </w:r>
      <w:r w:rsidRPr="00D840CE">
        <w:rPr>
          <w:rFonts w:cs="Arial"/>
          <w:color w:val="404040" w:themeColor="text1" w:themeTint="BF"/>
          <w:szCs w:val="18"/>
        </w:rPr>
        <w:t xml:space="preserve">the student would not meet the guidelines for support under ID or SLD-CEN categories), </w:t>
      </w:r>
      <w:r w:rsidR="00E3256D">
        <w:rPr>
          <w:rFonts w:cs="Arial"/>
          <w:color w:val="404040" w:themeColor="text1" w:themeTint="BF"/>
          <w:szCs w:val="18"/>
        </w:rPr>
        <w:t>Assessments Australia</w:t>
      </w:r>
      <w:r w:rsidRPr="00D840CE">
        <w:rPr>
          <w:rFonts w:cs="Arial"/>
          <w:color w:val="404040" w:themeColor="text1" w:themeTint="BF"/>
          <w:szCs w:val="18"/>
        </w:rPr>
        <w:t xml:space="preserve"> should be notified, and the school should continue to provide ongoing support, with the SSS Officer if required. This may include the establishment of an ongoing Student Support Group, development of an Individual Learning Plan and ongoing case management.</w:t>
      </w:r>
    </w:p>
    <w:p w14:paraId="3C119E84" w14:textId="454F53EC"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f a decision is made to continue with the referral, the relevant documentation is forwarded to </w:t>
      </w:r>
      <w:r w:rsidR="00E3256D">
        <w:rPr>
          <w:rFonts w:cs="Arial"/>
          <w:color w:val="404040" w:themeColor="text1" w:themeTint="BF"/>
          <w:szCs w:val="18"/>
        </w:rPr>
        <w:t>Assessments Australia</w:t>
      </w:r>
      <w:r w:rsidR="001E556B">
        <w:rPr>
          <w:rFonts w:cs="Arial"/>
          <w:color w:val="404040" w:themeColor="text1" w:themeTint="BF"/>
          <w:szCs w:val="18"/>
        </w:rPr>
        <w:t xml:space="preserve"> by email or post</w:t>
      </w:r>
      <w:r w:rsidRPr="00D840CE">
        <w:rPr>
          <w:rFonts w:cs="Arial"/>
          <w:color w:val="404040" w:themeColor="text1" w:themeTint="BF"/>
          <w:szCs w:val="18"/>
        </w:rPr>
        <w:t>.</w:t>
      </w:r>
    </w:p>
    <w:p w14:paraId="0AFB0446" w14:textId="77777777" w:rsidR="00D840CE" w:rsidRPr="003F54CE" w:rsidRDefault="00E3256D" w:rsidP="00D840CE">
      <w:pPr>
        <w:spacing w:before="136" w:after="180" w:line="250" w:lineRule="atLeast"/>
        <w:jc w:val="both"/>
        <w:rPr>
          <w:bCs/>
          <w:color w:val="595959" w:themeColor="text1" w:themeTint="A6"/>
          <w:szCs w:val="18"/>
        </w:rPr>
      </w:pPr>
      <w:r>
        <w:rPr>
          <w:b/>
          <w:bCs/>
          <w:color w:val="595959" w:themeColor="text1" w:themeTint="A6"/>
          <w:szCs w:val="18"/>
        </w:rPr>
        <w:t>Assessments Australia</w:t>
      </w:r>
      <w:r w:rsidR="00D840CE" w:rsidRPr="003F54CE">
        <w:rPr>
          <w:b/>
          <w:bCs/>
          <w:color w:val="595959" w:themeColor="text1" w:themeTint="A6"/>
          <w:szCs w:val="18"/>
        </w:rPr>
        <w:t xml:space="preserve"> reviews the referral</w:t>
      </w:r>
    </w:p>
    <w:p w14:paraId="5ADFAE7F" w14:textId="77777777"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will review the information contained in the referral pack to determine if further assessment is appropriate.</w:t>
      </w:r>
    </w:p>
    <w:p w14:paraId="52361966"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f the referral is not accepted, </w:t>
      </w:r>
      <w:r w:rsidR="00E3256D">
        <w:rPr>
          <w:rFonts w:cs="Arial"/>
          <w:color w:val="404040" w:themeColor="text1" w:themeTint="BF"/>
          <w:szCs w:val="18"/>
        </w:rPr>
        <w:t>Assessments Australia</w:t>
      </w:r>
      <w:r w:rsidRPr="00D840CE">
        <w:rPr>
          <w:rFonts w:cs="Arial"/>
          <w:color w:val="404040" w:themeColor="text1" w:themeTint="BF"/>
          <w:szCs w:val="18"/>
        </w:rPr>
        <w:t xml:space="preserve"> will provide feedback to the school about the reasons the referral was not accepted and appropriate actions the school may take. The school will</w:t>
      </w:r>
      <w:r w:rsidR="00C7467A">
        <w:rPr>
          <w:rFonts w:cs="Arial"/>
          <w:color w:val="404040" w:themeColor="text1" w:themeTint="BF"/>
          <w:szCs w:val="18"/>
        </w:rPr>
        <w:t xml:space="preserve"> communicate this to the student’s parent/guardian/carer(s) and</w:t>
      </w:r>
      <w:r w:rsidRPr="00D840CE">
        <w:rPr>
          <w:rFonts w:cs="Arial"/>
          <w:color w:val="404040" w:themeColor="text1" w:themeTint="BF"/>
          <w:szCs w:val="18"/>
        </w:rPr>
        <w:t xml:space="preserve"> continue to provide ongoing support, with support from SSS if </w:t>
      </w:r>
      <w:r w:rsidR="00AB1DE1">
        <w:rPr>
          <w:rFonts w:cs="Arial"/>
          <w:color w:val="404040" w:themeColor="text1" w:themeTint="BF"/>
          <w:szCs w:val="18"/>
        </w:rPr>
        <w:t>required</w:t>
      </w:r>
      <w:r w:rsidRPr="00D840CE">
        <w:rPr>
          <w:rFonts w:cs="Arial"/>
          <w:color w:val="404040" w:themeColor="text1" w:themeTint="BF"/>
          <w:szCs w:val="18"/>
        </w:rPr>
        <w:t>. This may include the establishment of an ongoing Student Support Group, development of an Individual Learning Plan and ongoing case management.</w:t>
      </w:r>
    </w:p>
    <w:p w14:paraId="0079410A" w14:textId="5358F545"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f the </w:t>
      </w:r>
      <w:r w:rsidR="008958F6">
        <w:rPr>
          <w:rFonts w:cs="Arial"/>
          <w:color w:val="404040" w:themeColor="text1" w:themeTint="BF"/>
          <w:szCs w:val="18"/>
        </w:rPr>
        <w:t xml:space="preserve">completed Referral Forms </w:t>
      </w:r>
      <w:r w:rsidRPr="00D840CE">
        <w:rPr>
          <w:rFonts w:cs="Arial"/>
          <w:color w:val="404040" w:themeColor="text1" w:themeTint="BF"/>
          <w:szCs w:val="18"/>
        </w:rPr>
        <w:t xml:space="preserve">and </w:t>
      </w:r>
      <w:r w:rsidR="008958F6">
        <w:rPr>
          <w:rFonts w:cs="Arial"/>
          <w:color w:val="404040" w:themeColor="text1" w:themeTint="BF"/>
          <w:szCs w:val="18"/>
        </w:rPr>
        <w:t>scored Vineland (for ID)</w:t>
      </w:r>
      <w:r w:rsidRPr="00D840CE">
        <w:rPr>
          <w:rFonts w:cs="Arial"/>
          <w:color w:val="404040" w:themeColor="text1" w:themeTint="BF"/>
          <w:szCs w:val="18"/>
        </w:rPr>
        <w:t xml:space="preserve"> indicates a further assessment is appropriate, and the Parent Consent Form </w:t>
      </w:r>
      <w:r w:rsidR="008958F6">
        <w:rPr>
          <w:rFonts w:cs="Arial"/>
          <w:color w:val="404040" w:themeColor="text1" w:themeTint="BF"/>
          <w:szCs w:val="18"/>
        </w:rPr>
        <w:t>is</w:t>
      </w:r>
      <w:r w:rsidRPr="00D840CE">
        <w:rPr>
          <w:rFonts w:cs="Arial"/>
          <w:color w:val="404040" w:themeColor="text1" w:themeTint="BF"/>
          <w:szCs w:val="18"/>
        </w:rPr>
        <w:t xml:space="preserve"> completed, </w:t>
      </w:r>
      <w:r w:rsidR="00E3256D">
        <w:rPr>
          <w:rFonts w:cs="Arial"/>
          <w:color w:val="404040" w:themeColor="text1" w:themeTint="BF"/>
          <w:szCs w:val="18"/>
        </w:rPr>
        <w:t>Assessments Australia</w:t>
      </w:r>
      <w:r w:rsidRPr="00D840CE">
        <w:rPr>
          <w:rFonts w:cs="Arial"/>
          <w:color w:val="404040" w:themeColor="text1" w:themeTint="BF"/>
          <w:szCs w:val="18"/>
        </w:rPr>
        <w:t xml:space="preserve"> will accept the referral and the appropriate assessment will be arranged.</w:t>
      </w:r>
    </w:p>
    <w:p w14:paraId="46C0CE16" w14:textId="77777777" w:rsidR="00D840CE" w:rsidRPr="00D840CE" w:rsidRDefault="00D840CE" w:rsidP="00E47EE2">
      <w:pPr>
        <w:pStyle w:val="Heading2"/>
      </w:pPr>
      <w:bookmarkStart w:id="14" w:name="_Toc337556941"/>
      <w:r w:rsidRPr="00D840CE">
        <w:t>STAGE 3: Assessment</w:t>
      </w:r>
      <w:bookmarkEnd w:id="14"/>
    </w:p>
    <w:p w14:paraId="6DAEF756"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assessment will usually occur shortly after </w:t>
      </w:r>
      <w:r w:rsidR="00E3256D">
        <w:rPr>
          <w:rFonts w:cs="Arial"/>
          <w:color w:val="404040" w:themeColor="text1" w:themeTint="BF"/>
          <w:szCs w:val="18"/>
        </w:rPr>
        <w:t>Assessments Australia</w:t>
      </w:r>
      <w:r w:rsidRPr="00D840CE">
        <w:rPr>
          <w:rFonts w:cs="Arial"/>
          <w:color w:val="404040" w:themeColor="text1" w:themeTint="BF"/>
          <w:szCs w:val="18"/>
        </w:rPr>
        <w:t xml:space="preserve"> receives the completed referral information from the school. </w:t>
      </w:r>
    </w:p>
    <w:p w14:paraId="6C537F46"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Based on information obtained through the referral process and a pre-assessment interview with the </w:t>
      </w:r>
      <w:r w:rsidRPr="00D840CE">
        <w:rPr>
          <w:color w:val="404040" w:themeColor="text1" w:themeTint="BF"/>
        </w:rPr>
        <w:t xml:space="preserve">parent/guardian/carer(s) </w:t>
      </w:r>
      <w:r w:rsidRPr="00D840CE">
        <w:rPr>
          <w:rFonts w:cs="Arial"/>
          <w:color w:val="404040" w:themeColor="text1" w:themeTint="BF"/>
          <w:szCs w:val="18"/>
        </w:rPr>
        <w:t xml:space="preserve">and school staff, </w:t>
      </w:r>
      <w:r w:rsidR="00E3256D">
        <w:rPr>
          <w:rFonts w:cs="Arial"/>
          <w:color w:val="404040" w:themeColor="text1" w:themeTint="BF"/>
          <w:szCs w:val="18"/>
        </w:rPr>
        <w:t>Assessments Australia</w:t>
      </w:r>
      <w:r w:rsidRPr="00D840CE">
        <w:rPr>
          <w:rFonts w:cs="Arial"/>
          <w:color w:val="404040" w:themeColor="text1" w:themeTint="BF"/>
          <w:szCs w:val="18"/>
        </w:rPr>
        <w:t xml:space="preserve"> will compile an initial case history. </w:t>
      </w:r>
    </w:p>
    <w:p w14:paraId="5A4682F6" w14:textId="4F8EBF42"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conducts formal testing/interviews with the student using standardised testing materials as specified in the </w:t>
      </w:r>
      <w:r w:rsidR="00D840CE" w:rsidRPr="00D840CE">
        <w:rPr>
          <w:rFonts w:cs="Arial"/>
          <w:i/>
          <w:color w:val="404040" w:themeColor="text1" w:themeTint="BF"/>
          <w:szCs w:val="18"/>
        </w:rPr>
        <w:t>Program for Students with Disabilities Guidelines for Professionals</w:t>
      </w:r>
      <w:r w:rsidR="00D840CE" w:rsidRPr="00D840CE">
        <w:rPr>
          <w:rFonts w:cs="Arial"/>
          <w:color w:val="404040" w:themeColor="text1" w:themeTint="BF"/>
          <w:szCs w:val="18"/>
        </w:rPr>
        <w:t xml:space="preserve"> which are provided by the </w:t>
      </w:r>
      <w:r w:rsidR="006105E9">
        <w:rPr>
          <w:rFonts w:cs="Arial"/>
          <w:color w:val="404040" w:themeColor="text1" w:themeTint="BF"/>
          <w:szCs w:val="18"/>
        </w:rPr>
        <w:t xml:space="preserve">Wellbeing, Health </w:t>
      </w:r>
      <w:r w:rsidR="00260FFB">
        <w:rPr>
          <w:rFonts w:cs="Arial"/>
          <w:color w:val="404040" w:themeColor="text1" w:themeTint="BF"/>
          <w:szCs w:val="18"/>
        </w:rPr>
        <w:t>and Engagement</w:t>
      </w:r>
      <w:r w:rsidR="00D840CE" w:rsidRPr="00D840CE">
        <w:rPr>
          <w:rFonts w:cs="Arial"/>
          <w:color w:val="404040" w:themeColor="text1" w:themeTint="BF"/>
          <w:szCs w:val="18"/>
        </w:rPr>
        <w:t xml:space="preserve"> Division and are available from regional disabilities coordinators. This assessment is usually carried out at the student’s school.</w:t>
      </w:r>
    </w:p>
    <w:p w14:paraId="5E1AEBCF"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Face to face feedback is provided to the school and the parent immediately after the assessment. At this time further information regarding the student’s history may also be collected</w:t>
      </w:r>
      <w:r w:rsidR="006105E9">
        <w:rPr>
          <w:rFonts w:cs="Arial"/>
          <w:color w:val="404040" w:themeColor="text1" w:themeTint="BF"/>
          <w:szCs w:val="18"/>
        </w:rPr>
        <w:t xml:space="preserve"> if required</w:t>
      </w:r>
      <w:r w:rsidRPr="00D840CE">
        <w:rPr>
          <w:rFonts w:cs="Arial"/>
          <w:color w:val="404040" w:themeColor="text1" w:themeTint="BF"/>
          <w:szCs w:val="18"/>
        </w:rPr>
        <w:t xml:space="preserve">.  If </w:t>
      </w:r>
      <w:r w:rsidRPr="00D840CE">
        <w:rPr>
          <w:color w:val="404040" w:themeColor="text1" w:themeTint="BF"/>
        </w:rPr>
        <w:t xml:space="preserve">parent/guardian/carer(s) </w:t>
      </w:r>
      <w:r w:rsidRPr="00D840CE">
        <w:rPr>
          <w:rFonts w:cs="Arial"/>
          <w:color w:val="404040" w:themeColor="text1" w:themeTint="BF"/>
          <w:szCs w:val="18"/>
        </w:rPr>
        <w:t xml:space="preserve">are unavailable for face to face feedback on the day, </w:t>
      </w:r>
      <w:r w:rsidR="00E3256D">
        <w:rPr>
          <w:rFonts w:cs="Arial"/>
          <w:color w:val="404040" w:themeColor="text1" w:themeTint="BF"/>
          <w:szCs w:val="18"/>
        </w:rPr>
        <w:t>Assessments Australia</w:t>
      </w:r>
      <w:r w:rsidRPr="00D840CE">
        <w:rPr>
          <w:rFonts w:cs="Arial"/>
          <w:color w:val="404040" w:themeColor="text1" w:themeTint="BF"/>
          <w:szCs w:val="18"/>
        </w:rPr>
        <w:t xml:space="preserve"> will arrange a follow-up meeting.  In cases where </w:t>
      </w:r>
      <w:r w:rsidRPr="00D840CE">
        <w:rPr>
          <w:color w:val="404040" w:themeColor="text1" w:themeTint="BF"/>
        </w:rPr>
        <w:t xml:space="preserve">parent/guardian/carer(s) </w:t>
      </w:r>
      <w:r w:rsidRPr="00D840CE">
        <w:rPr>
          <w:rFonts w:cs="Arial"/>
          <w:color w:val="404040" w:themeColor="text1" w:themeTint="BF"/>
          <w:szCs w:val="18"/>
        </w:rPr>
        <w:t xml:space="preserve">are not available for follow-up meetings, </w:t>
      </w:r>
      <w:r w:rsidR="00E3256D">
        <w:rPr>
          <w:rFonts w:cs="Arial"/>
          <w:color w:val="404040" w:themeColor="text1" w:themeTint="BF"/>
          <w:szCs w:val="18"/>
        </w:rPr>
        <w:t>Assessments Australia</w:t>
      </w:r>
      <w:r w:rsidRPr="00D840CE">
        <w:rPr>
          <w:rFonts w:cs="Arial"/>
          <w:color w:val="404040" w:themeColor="text1" w:themeTint="BF"/>
          <w:szCs w:val="18"/>
        </w:rPr>
        <w:t xml:space="preserve"> will provide feedback via telephone.</w:t>
      </w:r>
    </w:p>
    <w:p w14:paraId="49D5593D" w14:textId="324C2DDB" w:rsidR="00D840CE" w:rsidRPr="00D840CE" w:rsidRDefault="00E3256D" w:rsidP="00D840CE">
      <w:pPr>
        <w:spacing w:after="120"/>
        <w:jc w:val="both"/>
        <w:rPr>
          <w:rFonts w:cs="Arial"/>
          <w:color w:val="404040" w:themeColor="text1" w:themeTint="BF"/>
          <w:szCs w:val="18"/>
        </w:rPr>
      </w:pPr>
      <w:r>
        <w:rPr>
          <w:rFonts w:cs="Arial"/>
          <w:color w:val="404040" w:themeColor="text1" w:themeTint="BF"/>
          <w:szCs w:val="18"/>
        </w:rPr>
        <w:t>Assessments Australia</w:t>
      </w:r>
      <w:r w:rsidR="00D840CE" w:rsidRPr="00D840CE">
        <w:rPr>
          <w:rFonts w:cs="Arial"/>
          <w:color w:val="404040" w:themeColor="text1" w:themeTint="BF"/>
          <w:szCs w:val="18"/>
        </w:rPr>
        <w:t xml:space="preserve"> may consult with and seek further information from schools and/or SSS officers </w:t>
      </w:r>
      <w:r w:rsidR="006105E9">
        <w:rPr>
          <w:rFonts w:cs="Arial"/>
          <w:color w:val="404040" w:themeColor="text1" w:themeTint="BF"/>
          <w:szCs w:val="18"/>
        </w:rPr>
        <w:t>i</w:t>
      </w:r>
      <w:r w:rsidR="00D840CE" w:rsidRPr="00D840CE">
        <w:rPr>
          <w:rFonts w:cs="Arial"/>
          <w:color w:val="404040" w:themeColor="text1" w:themeTint="BF"/>
          <w:szCs w:val="18"/>
        </w:rPr>
        <w:t>n some cases to ensure an accurate assessment has been completed.</w:t>
      </w:r>
    </w:p>
    <w:p w14:paraId="18CD485D" w14:textId="77777777" w:rsidR="00D840CE" w:rsidRPr="00D840CE" w:rsidRDefault="00D840CE" w:rsidP="00E47EE2">
      <w:pPr>
        <w:pStyle w:val="Heading2"/>
      </w:pPr>
      <w:bookmarkStart w:id="15" w:name="_Toc337556942"/>
      <w:r w:rsidRPr="00D840CE">
        <w:t>STAGE 4: Report and Post Assessment</w:t>
      </w:r>
      <w:bookmarkEnd w:id="15"/>
    </w:p>
    <w:p w14:paraId="165DCB0A"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Written reports and feedback will be provided by </w:t>
      </w:r>
      <w:r w:rsidR="00E3256D">
        <w:rPr>
          <w:rFonts w:cs="Arial"/>
          <w:color w:val="404040" w:themeColor="text1" w:themeTint="BF"/>
          <w:szCs w:val="18"/>
        </w:rPr>
        <w:t>Assessments Australia</w:t>
      </w:r>
      <w:r w:rsidRPr="00D840CE">
        <w:rPr>
          <w:rFonts w:cs="Arial"/>
          <w:color w:val="404040" w:themeColor="text1" w:themeTint="BF"/>
          <w:szCs w:val="18"/>
        </w:rPr>
        <w:t xml:space="preserve"> following the assessment process. The report(s) will outline the findings of the assessment, and make recommendations on whether an application under the PSD should proceed.  The report(s) will be provided regardless of the outcome of the assessment.</w:t>
      </w:r>
    </w:p>
    <w:p w14:paraId="2742FB67"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If desired, the school can upload the provided report into SOCS. The case can then be closed or submitted to SSS for further action.</w:t>
      </w:r>
    </w:p>
    <w:p w14:paraId="4FB35DCF" w14:textId="77777777" w:rsidR="00D840CE" w:rsidRPr="003F54CE" w:rsidRDefault="00665562" w:rsidP="00D840CE">
      <w:pPr>
        <w:spacing w:after="120"/>
        <w:jc w:val="both"/>
        <w:outlineLvl w:val="2"/>
        <w:rPr>
          <w:b/>
          <w:color w:val="595959" w:themeColor="text1" w:themeTint="A6"/>
        </w:rPr>
      </w:pPr>
      <w:r>
        <w:rPr>
          <w:b/>
          <w:color w:val="595959" w:themeColor="text1" w:themeTint="A6"/>
        </w:rPr>
        <w:t>If the a</w:t>
      </w:r>
      <w:r w:rsidR="00D840CE" w:rsidRPr="003F54CE">
        <w:rPr>
          <w:b/>
          <w:color w:val="595959" w:themeColor="text1" w:themeTint="A6"/>
        </w:rPr>
        <w:t>pplication does not proceed</w:t>
      </w:r>
    </w:p>
    <w:p w14:paraId="5B0E6838" w14:textId="5EE66D72" w:rsidR="001E556B"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f </w:t>
      </w:r>
      <w:r w:rsidR="00E3256D">
        <w:rPr>
          <w:rFonts w:cs="Arial"/>
          <w:color w:val="404040" w:themeColor="text1" w:themeTint="BF"/>
          <w:szCs w:val="18"/>
        </w:rPr>
        <w:t>Assessments Australia</w:t>
      </w:r>
      <w:r w:rsidRPr="00D840CE">
        <w:rPr>
          <w:rFonts w:cs="Arial"/>
          <w:color w:val="404040" w:themeColor="text1" w:themeTint="BF"/>
          <w:szCs w:val="18"/>
        </w:rPr>
        <w:t xml:space="preserve"> indicate that a PSD application should not </w:t>
      </w:r>
      <w:proofErr w:type="gramStart"/>
      <w:r w:rsidRPr="00D840CE">
        <w:rPr>
          <w:rFonts w:cs="Arial"/>
          <w:color w:val="404040" w:themeColor="text1" w:themeTint="BF"/>
          <w:szCs w:val="18"/>
        </w:rPr>
        <w:t>proceed</w:t>
      </w:r>
      <w:proofErr w:type="gramEnd"/>
      <w:r w:rsidRPr="00D840CE">
        <w:rPr>
          <w:rFonts w:cs="Arial"/>
          <w:color w:val="404040" w:themeColor="text1" w:themeTint="BF"/>
          <w:szCs w:val="18"/>
        </w:rPr>
        <w:t xml:space="preserve"> under the PSD</w:t>
      </w:r>
      <w:r w:rsidR="00E7656C">
        <w:rPr>
          <w:rFonts w:cs="Arial"/>
          <w:color w:val="404040" w:themeColor="text1" w:themeTint="BF"/>
          <w:szCs w:val="18"/>
        </w:rPr>
        <w:t xml:space="preserve"> a </w:t>
      </w:r>
      <w:r w:rsidRPr="00D840CE">
        <w:rPr>
          <w:rFonts w:cs="Arial"/>
          <w:b/>
          <w:color w:val="404040" w:themeColor="text1" w:themeTint="BF"/>
          <w:szCs w:val="18"/>
        </w:rPr>
        <w:t>Report for Schools and Parents</w:t>
      </w:r>
      <w:r w:rsidRPr="00D840CE">
        <w:rPr>
          <w:rFonts w:cs="Arial"/>
          <w:color w:val="404040" w:themeColor="text1" w:themeTint="BF"/>
          <w:szCs w:val="18"/>
        </w:rPr>
        <w:t xml:space="preserve"> will be </w:t>
      </w:r>
      <w:r w:rsidR="00282AA7">
        <w:rPr>
          <w:rFonts w:cs="Arial"/>
          <w:color w:val="404040" w:themeColor="text1" w:themeTint="BF"/>
          <w:szCs w:val="18"/>
        </w:rPr>
        <w:t>emailed</w:t>
      </w:r>
      <w:r w:rsidR="001E556B">
        <w:rPr>
          <w:rFonts w:cs="Arial"/>
          <w:color w:val="404040" w:themeColor="text1" w:themeTint="BF"/>
          <w:szCs w:val="18"/>
        </w:rPr>
        <w:t xml:space="preserve"> </w:t>
      </w:r>
      <w:r w:rsidR="00282AA7">
        <w:rPr>
          <w:rFonts w:cs="Arial"/>
          <w:color w:val="404040" w:themeColor="text1" w:themeTint="BF"/>
          <w:szCs w:val="18"/>
        </w:rPr>
        <w:t>to the school.</w:t>
      </w:r>
      <w:r w:rsidR="001E556B">
        <w:rPr>
          <w:rFonts w:cs="Arial"/>
          <w:color w:val="404040" w:themeColor="text1" w:themeTint="BF"/>
          <w:szCs w:val="18"/>
        </w:rPr>
        <w:t xml:space="preserve">  </w:t>
      </w:r>
    </w:p>
    <w:p w14:paraId="19F11529" w14:textId="4901A2A1" w:rsidR="00BD557B" w:rsidRDefault="00D840CE" w:rsidP="00D840CE">
      <w:pPr>
        <w:spacing w:after="120"/>
        <w:jc w:val="both"/>
        <w:rPr>
          <w:rFonts w:cs="Arial"/>
          <w:color w:val="404040" w:themeColor="text1" w:themeTint="BF"/>
          <w:szCs w:val="18"/>
        </w:rPr>
      </w:pPr>
      <w:r w:rsidRPr="00D840CE">
        <w:rPr>
          <w:rFonts w:cs="Arial"/>
          <w:color w:val="404040" w:themeColor="text1" w:themeTint="BF"/>
          <w:szCs w:val="18"/>
        </w:rPr>
        <w:t>This report will outline the results of the tests undertaken and provide educational and programming recommendations for the student.</w:t>
      </w:r>
      <w:r w:rsidR="00CD409E">
        <w:rPr>
          <w:rFonts w:cs="Arial"/>
          <w:color w:val="404040" w:themeColor="text1" w:themeTint="BF"/>
          <w:szCs w:val="18"/>
        </w:rPr>
        <w:t xml:space="preserve"> The school should print out three copies of the narrative report – one for the school, one for the parent/guardian/carer(s) and the other to be kept in the student’s Department Confidential Student (DCS) file.</w:t>
      </w:r>
      <w:r w:rsidR="001E556B">
        <w:rPr>
          <w:rFonts w:cs="Arial"/>
          <w:color w:val="404040" w:themeColor="text1" w:themeTint="BF"/>
          <w:szCs w:val="18"/>
        </w:rPr>
        <w:t xml:space="preserve"> </w:t>
      </w:r>
    </w:p>
    <w:p w14:paraId="2F229B4D" w14:textId="50C5970B" w:rsidR="00D840CE" w:rsidRPr="00D840CE" w:rsidRDefault="00BD557B" w:rsidP="00D840CE">
      <w:pPr>
        <w:spacing w:after="120"/>
        <w:jc w:val="both"/>
        <w:rPr>
          <w:rFonts w:cs="Arial"/>
          <w:color w:val="404040" w:themeColor="text1" w:themeTint="BF"/>
          <w:szCs w:val="18"/>
        </w:rPr>
      </w:pPr>
      <w:r>
        <w:rPr>
          <w:rFonts w:cs="Arial"/>
          <w:color w:val="404040" w:themeColor="text1" w:themeTint="BF"/>
          <w:szCs w:val="18"/>
        </w:rPr>
        <w:t>Schools may request that c</w:t>
      </w:r>
      <w:r w:rsidR="001E556B">
        <w:rPr>
          <w:rFonts w:cs="Arial"/>
          <w:color w:val="404040" w:themeColor="text1" w:themeTint="BF"/>
          <w:szCs w:val="18"/>
        </w:rPr>
        <w:t>opies of reports be posted in hard copy.</w:t>
      </w:r>
    </w:p>
    <w:p w14:paraId="5DACAF4A"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involvement of </w:t>
      </w:r>
      <w:r w:rsidR="00E3256D">
        <w:rPr>
          <w:rFonts w:cs="Arial"/>
          <w:color w:val="404040" w:themeColor="text1" w:themeTint="BF"/>
          <w:szCs w:val="18"/>
        </w:rPr>
        <w:t>Assessments Australia</w:t>
      </w:r>
      <w:r w:rsidRPr="00D840CE">
        <w:rPr>
          <w:rFonts w:cs="Arial"/>
          <w:color w:val="404040" w:themeColor="text1" w:themeTint="BF"/>
          <w:szCs w:val="18"/>
        </w:rPr>
        <w:t xml:space="preserve"> ceases at this point. The school will continue to provide ongoing support as required, with support from SSS if necessary. This may include the establishment of an ongoing Student Support Group, development of an Individual Learning Plan and ongoing case management.</w:t>
      </w:r>
    </w:p>
    <w:p w14:paraId="44CD8D50" w14:textId="77777777" w:rsidR="00D840CE" w:rsidRPr="00D840CE" w:rsidRDefault="00D840CE" w:rsidP="00D840CE">
      <w:pPr>
        <w:pBdr>
          <w:top w:val="single" w:sz="4" w:space="1" w:color="auto"/>
          <w:left w:val="single" w:sz="4" w:space="4" w:color="auto"/>
          <w:bottom w:val="single" w:sz="4" w:space="1" w:color="auto"/>
          <w:right w:val="single" w:sz="4" w:space="4" w:color="auto"/>
        </w:pBdr>
        <w:spacing w:after="120"/>
        <w:jc w:val="both"/>
        <w:rPr>
          <w:rFonts w:cs="Arial"/>
          <w:color w:val="404040" w:themeColor="text1" w:themeTint="BF"/>
          <w:szCs w:val="18"/>
        </w:rPr>
      </w:pPr>
      <w:r w:rsidRPr="00D840CE">
        <w:rPr>
          <w:rFonts w:cs="Arial"/>
          <w:color w:val="404040" w:themeColor="text1" w:themeTint="BF"/>
          <w:szCs w:val="18"/>
        </w:rPr>
        <w:t xml:space="preserve">If the </w:t>
      </w:r>
      <w:r w:rsidRPr="00D840CE">
        <w:rPr>
          <w:color w:val="404040" w:themeColor="text1" w:themeTint="BF"/>
        </w:rPr>
        <w:t>parent/guardian/carer(s)</w:t>
      </w:r>
      <w:r w:rsidRPr="00D840CE">
        <w:rPr>
          <w:rFonts w:cs="Arial"/>
          <w:color w:val="404040" w:themeColor="text1" w:themeTint="BF"/>
          <w:szCs w:val="18"/>
        </w:rPr>
        <w:t xml:space="preserve">, school, SSS officer, or other relevant personnel require further information about the report or the assessment process, they may contact </w:t>
      </w:r>
      <w:r w:rsidR="00E3256D">
        <w:rPr>
          <w:rFonts w:cs="Arial"/>
          <w:color w:val="404040" w:themeColor="text1" w:themeTint="BF"/>
          <w:szCs w:val="18"/>
        </w:rPr>
        <w:t>Assessments Australia</w:t>
      </w:r>
      <w:r w:rsidRPr="00D840CE">
        <w:rPr>
          <w:rFonts w:cs="Arial"/>
          <w:color w:val="404040" w:themeColor="text1" w:themeTint="BF"/>
          <w:szCs w:val="18"/>
        </w:rPr>
        <w:t xml:space="preserve"> for additional feedback.  It is advised such requests be made within reasonable timelines (i.e. within 3 months of the assessment) to ensure detailed feedback from </w:t>
      </w:r>
      <w:r w:rsidR="00E3256D">
        <w:rPr>
          <w:rFonts w:cs="Arial"/>
          <w:color w:val="404040" w:themeColor="text1" w:themeTint="BF"/>
          <w:szCs w:val="18"/>
        </w:rPr>
        <w:t>Assessments Australia</w:t>
      </w:r>
      <w:r w:rsidRPr="00D840CE">
        <w:rPr>
          <w:rFonts w:cs="Arial"/>
          <w:color w:val="404040" w:themeColor="text1" w:themeTint="BF"/>
          <w:szCs w:val="18"/>
        </w:rPr>
        <w:t xml:space="preserve"> personnel.</w:t>
      </w:r>
    </w:p>
    <w:p w14:paraId="1CB31154" w14:textId="77777777" w:rsidR="00D840CE" w:rsidRPr="003F54CE" w:rsidRDefault="00665562" w:rsidP="00D840CE">
      <w:pPr>
        <w:spacing w:after="120"/>
        <w:jc w:val="both"/>
        <w:outlineLvl w:val="2"/>
        <w:rPr>
          <w:b/>
          <w:color w:val="595959" w:themeColor="text1" w:themeTint="A6"/>
        </w:rPr>
      </w:pPr>
      <w:r>
        <w:rPr>
          <w:b/>
          <w:color w:val="595959" w:themeColor="text1" w:themeTint="A6"/>
        </w:rPr>
        <w:t>If the a</w:t>
      </w:r>
      <w:r w:rsidR="00D840CE" w:rsidRPr="003F54CE">
        <w:rPr>
          <w:b/>
          <w:color w:val="595959" w:themeColor="text1" w:themeTint="A6"/>
        </w:rPr>
        <w:t>pplication does proceed</w:t>
      </w:r>
    </w:p>
    <w:p w14:paraId="1CAC8023" w14:textId="5EC8C9C3"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If </w:t>
      </w:r>
      <w:r w:rsidR="00E3256D">
        <w:rPr>
          <w:rFonts w:cs="Arial"/>
          <w:color w:val="404040" w:themeColor="text1" w:themeTint="BF"/>
          <w:szCs w:val="18"/>
        </w:rPr>
        <w:t>Assessments Australia</w:t>
      </w:r>
      <w:r w:rsidRPr="00D840CE">
        <w:rPr>
          <w:rFonts w:cs="Arial"/>
          <w:color w:val="404040" w:themeColor="text1" w:themeTint="BF"/>
          <w:szCs w:val="18"/>
        </w:rPr>
        <w:t xml:space="preserve"> </w:t>
      </w:r>
      <w:proofErr w:type="gramStart"/>
      <w:r w:rsidRPr="00D840CE">
        <w:rPr>
          <w:rFonts w:cs="Arial"/>
          <w:color w:val="404040" w:themeColor="text1" w:themeTint="BF"/>
          <w:szCs w:val="18"/>
        </w:rPr>
        <w:t>indicate</w:t>
      </w:r>
      <w:proofErr w:type="gramEnd"/>
      <w:r w:rsidRPr="00D840CE">
        <w:rPr>
          <w:rFonts w:cs="Arial"/>
          <w:color w:val="404040" w:themeColor="text1" w:themeTint="BF"/>
          <w:szCs w:val="18"/>
        </w:rPr>
        <w:t xml:space="preserve"> that an application should proceed under the PSD, two reports will be </w:t>
      </w:r>
      <w:r w:rsidR="00E7656C">
        <w:rPr>
          <w:rFonts w:cs="Arial"/>
          <w:color w:val="404040" w:themeColor="text1" w:themeTint="BF"/>
          <w:szCs w:val="18"/>
        </w:rPr>
        <w:t>emailed</w:t>
      </w:r>
      <w:r w:rsidR="00E7656C" w:rsidRPr="00D840CE">
        <w:rPr>
          <w:rFonts w:cs="Arial"/>
          <w:color w:val="404040" w:themeColor="text1" w:themeTint="BF"/>
          <w:szCs w:val="18"/>
        </w:rPr>
        <w:t xml:space="preserve"> </w:t>
      </w:r>
      <w:r w:rsidRPr="00D840CE">
        <w:rPr>
          <w:rFonts w:cs="Arial"/>
          <w:color w:val="404040" w:themeColor="text1" w:themeTint="BF"/>
          <w:szCs w:val="18"/>
        </w:rPr>
        <w:t>to the school</w:t>
      </w:r>
      <w:r w:rsidR="00282AA7">
        <w:rPr>
          <w:rFonts w:cs="Arial"/>
          <w:color w:val="404040" w:themeColor="text1" w:themeTint="BF"/>
          <w:szCs w:val="18"/>
        </w:rPr>
        <w:t xml:space="preserve">: the </w:t>
      </w:r>
      <w:r w:rsidR="00282AA7" w:rsidRPr="00B22B71">
        <w:rPr>
          <w:rFonts w:cs="Arial"/>
          <w:b/>
          <w:color w:val="404040" w:themeColor="text1" w:themeTint="BF"/>
          <w:szCs w:val="18"/>
        </w:rPr>
        <w:t>PSD Summary Report</w:t>
      </w:r>
      <w:r w:rsidR="00282AA7">
        <w:rPr>
          <w:rFonts w:cs="Arial"/>
          <w:color w:val="404040" w:themeColor="text1" w:themeTint="BF"/>
          <w:szCs w:val="18"/>
        </w:rPr>
        <w:t xml:space="preserve"> and the </w:t>
      </w:r>
      <w:r w:rsidR="00282AA7" w:rsidRPr="00B22B71">
        <w:rPr>
          <w:rFonts w:cs="Arial"/>
          <w:b/>
          <w:color w:val="404040" w:themeColor="text1" w:themeTint="BF"/>
          <w:szCs w:val="18"/>
        </w:rPr>
        <w:t>Report for Schools and Parents</w:t>
      </w:r>
      <w:r w:rsidRPr="00D840CE">
        <w:rPr>
          <w:rFonts w:cs="Arial"/>
          <w:color w:val="404040" w:themeColor="text1" w:themeTint="BF"/>
          <w:szCs w:val="18"/>
        </w:rPr>
        <w:t>.</w:t>
      </w:r>
    </w:p>
    <w:p w14:paraId="20BC702B" w14:textId="362ED4A7" w:rsidR="00D840CE" w:rsidRPr="00D840CE" w:rsidRDefault="006D2C7C" w:rsidP="00D840CE">
      <w:pPr>
        <w:spacing w:after="120"/>
        <w:jc w:val="both"/>
        <w:rPr>
          <w:rFonts w:cs="Arial"/>
          <w:color w:val="404040" w:themeColor="text1" w:themeTint="BF"/>
          <w:szCs w:val="18"/>
        </w:rPr>
      </w:pPr>
      <w:r>
        <w:rPr>
          <w:rFonts w:cs="Arial"/>
          <w:color w:val="404040" w:themeColor="text1" w:themeTint="BF"/>
          <w:szCs w:val="18"/>
        </w:rPr>
        <w:t>Three</w:t>
      </w:r>
      <w:r w:rsidRPr="00D840CE">
        <w:rPr>
          <w:rFonts w:cs="Arial"/>
          <w:color w:val="404040" w:themeColor="text1" w:themeTint="BF"/>
          <w:szCs w:val="18"/>
        </w:rPr>
        <w:t xml:space="preserve"> </w:t>
      </w:r>
      <w:r w:rsidR="00D840CE" w:rsidRPr="00D840CE">
        <w:rPr>
          <w:rFonts w:cs="Arial"/>
          <w:color w:val="404040" w:themeColor="text1" w:themeTint="BF"/>
          <w:szCs w:val="18"/>
        </w:rPr>
        <w:t xml:space="preserve">copies of the </w:t>
      </w:r>
      <w:r w:rsidR="00D840CE" w:rsidRPr="00D840CE">
        <w:rPr>
          <w:rFonts w:cs="Arial"/>
          <w:b/>
          <w:color w:val="404040" w:themeColor="text1" w:themeTint="BF"/>
          <w:szCs w:val="18"/>
        </w:rPr>
        <w:t>PSD Summary Report</w:t>
      </w:r>
      <w:r w:rsidR="00D840CE" w:rsidRPr="00D840CE">
        <w:rPr>
          <w:rFonts w:cs="Arial"/>
          <w:color w:val="404040" w:themeColor="text1" w:themeTint="BF"/>
          <w:szCs w:val="18"/>
        </w:rPr>
        <w:t xml:space="preserve"> </w:t>
      </w:r>
      <w:r w:rsidR="00282AA7">
        <w:rPr>
          <w:rFonts w:cs="Arial"/>
          <w:color w:val="404040" w:themeColor="text1" w:themeTint="BF"/>
          <w:szCs w:val="18"/>
        </w:rPr>
        <w:t>should be printed –</w:t>
      </w:r>
      <w:r w:rsidR="00D840CE" w:rsidRPr="00D840CE">
        <w:rPr>
          <w:rFonts w:cs="Arial"/>
          <w:color w:val="404040" w:themeColor="text1" w:themeTint="BF"/>
          <w:szCs w:val="18"/>
        </w:rPr>
        <w:t xml:space="preserve"> one for the school</w:t>
      </w:r>
      <w:r>
        <w:rPr>
          <w:rFonts w:cs="Arial"/>
          <w:color w:val="404040" w:themeColor="text1" w:themeTint="BF"/>
          <w:szCs w:val="18"/>
        </w:rPr>
        <w:t>, one for the PSD application,</w:t>
      </w:r>
      <w:r w:rsidR="00D840CE" w:rsidRPr="00D840CE">
        <w:rPr>
          <w:rFonts w:cs="Arial"/>
          <w:color w:val="404040" w:themeColor="text1" w:themeTint="BF"/>
          <w:szCs w:val="18"/>
        </w:rPr>
        <w:t xml:space="preserve"> and the other to be kept </w:t>
      </w:r>
      <w:r w:rsidR="00E47EE2">
        <w:rPr>
          <w:rFonts w:cs="Arial"/>
          <w:color w:val="404040" w:themeColor="text1" w:themeTint="BF"/>
          <w:szCs w:val="18"/>
        </w:rPr>
        <w:t>i</w:t>
      </w:r>
      <w:r w:rsidR="00E47EE2" w:rsidRPr="00D840CE">
        <w:rPr>
          <w:rFonts w:cs="Arial"/>
          <w:color w:val="404040" w:themeColor="text1" w:themeTint="BF"/>
          <w:szCs w:val="18"/>
        </w:rPr>
        <w:t xml:space="preserve">n </w:t>
      </w:r>
      <w:r w:rsidR="00E47EE2">
        <w:rPr>
          <w:rFonts w:cs="Arial"/>
          <w:color w:val="404040" w:themeColor="text1" w:themeTint="BF"/>
          <w:szCs w:val="18"/>
        </w:rPr>
        <w:t xml:space="preserve">the student’s Department Confidential Student (DCS) </w:t>
      </w:r>
      <w:r w:rsidR="00E47EE2" w:rsidRPr="00D840CE">
        <w:rPr>
          <w:rFonts w:cs="Arial"/>
          <w:color w:val="404040" w:themeColor="text1" w:themeTint="BF"/>
          <w:szCs w:val="18"/>
        </w:rPr>
        <w:t>file.</w:t>
      </w:r>
      <w:r w:rsidR="00E47EE2">
        <w:rPr>
          <w:rFonts w:cs="Arial"/>
          <w:color w:val="404040" w:themeColor="text1" w:themeTint="BF"/>
          <w:szCs w:val="18"/>
        </w:rPr>
        <w:t xml:space="preserve"> </w:t>
      </w:r>
      <w:r w:rsidR="00D840CE" w:rsidRPr="00D840CE">
        <w:rPr>
          <w:rFonts w:cs="Arial"/>
          <w:color w:val="404040" w:themeColor="text1" w:themeTint="BF"/>
          <w:szCs w:val="18"/>
        </w:rPr>
        <w:t>This report will contain test results, and information that provides a history of the student’s problems and other evidence to su</w:t>
      </w:r>
      <w:r w:rsidR="00E47EE2">
        <w:rPr>
          <w:rFonts w:cs="Arial"/>
          <w:color w:val="404040" w:themeColor="text1" w:themeTint="BF"/>
          <w:szCs w:val="18"/>
        </w:rPr>
        <w:t xml:space="preserve">pport the ENQ, where available. </w:t>
      </w:r>
      <w:r w:rsidR="00D840CE" w:rsidRPr="00D840CE">
        <w:rPr>
          <w:rFonts w:cs="Arial"/>
          <w:color w:val="404040" w:themeColor="text1" w:themeTint="BF"/>
          <w:szCs w:val="18"/>
        </w:rPr>
        <w:t xml:space="preserve">This report </w:t>
      </w:r>
      <w:r w:rsidR="00D840CE" w:rsidRPr="00D840CE">
        <w:rPr>
          <w:rFonts w:cs="Arial"/>
          <w:i/>
          <w:color w:val="404040" w:themeColor="text1" w:themeTint="BF"/>
          <w:szCs w:val="18"/>
        </w:rPr>
        <w:t>should be</w:t>
      </w:r>
      <w:r w:rsidR="00D840CE" w:rsidRPr="00D840CE">
        <w:rPr>
          <w:rFonts w:cs="Arial"/>
          <w:color w:val="404040" w:themeColor="text1" w:themeTint="BF"/>
          <w:szCs w:val="18"/>
        </w:rPr>
        <w:t xml:space="preserve"> included to support the</w:t>
      </w:r>
      <w:r w:rsidR="00C7467A">
        <w:rPr>
          <w:rFonts w:cs="Arial"/>
          <w:color w:val="404040" w:themeColor="text1" w:themeTint="BF"/>
          <w:szCs w:val="18"/>
        </w:rPr>
        <w:t xml:space="preserve"> PSD</w:t>
      </w:r>
      <w:r w:rsidR="00D840CE" w:rsidRPr="00D840CE">
        <w:rPr>
          <w:rFonts w:cs="Arial"/>
          <w:color w:val="404040" w:themeColor="text1" w:themeTint="BF"/>
          <w:szCs w:val="18"/>
        </w:rPr>
        <w:t xml:space="preserve"> application. </w:t>
      </w:r>
    </w:p>
    <w:p w14:paraId="7827F6F6" w14:textId="5DFB5CF6" w:rsid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ree copies of the </w:t>
      </w:r>
      <w:r w:rsidRPr="00D840CE">
        <w:rPr>
          <w:rFonts w:cs="Arial"/>
          <w:b/>
          <w:color w:val="404040" w:themeColor="text1" w:themeTint="BF"/>
          <w:szCs w:val="18"/>
        </w:rPr>
        <w:t>Report for Schools and Parents</w:t>
      </w:r>
      <w:r w:rsidRPr="00D840CE">
        <w:rPr>
          <w:rFonts w:cs="Arial"/>
          <w:color w:val="404040" w:themeColor="text1" w:themeTint="BF"/>
          <w:szCs w:val="18"/>
        </w:rPr>
        <w:t xml:space="preserve"> </w:t>
      </w:r>
      <w:r w:rsidR="00C7467A">
        <w:rPr>
          <w:rFonts w:cs="Arial"/>
          <w:color w:val="404040" w:themeColor="text1" w:themeTint="BF"/>
          <w:szCs w:val="18"/>
        </w:rPr>
        <w:t>should be printed –</w:t>
      </w:r>
      <w:r w:rsidRPr="00D840CE">
        <w:rPr>
          <w:rFonts w:cs="Arial"/>
          <w:color w:val="404040" w:themeColor="text1" w:themeTint="BF"/>
          <w:szCs w:val="18"/>
        </w:rPr>
        <w:t xml:space="preserve"> one for the school, one for the parent/guardian/carer(s) and the other to be kept </w:t>
      </w:r>
      <w:r w:rsidR="00E47EE2">
        <w:rPr>
          <w:rFonts w:cs="Arial"/>
          <w:color w:val="404040" w:themeColor="text1" w:themeTint="BF"/>
          <w:szCs w:val="18"/>
        </w:rPr>
        <w:t>i</w:t>
      </w:r>
      <w:r w:rsidR="00E47EE2" w:rsidRPr="00D840CE">
        <w:rPr>
          <w:rFonts w:cs="Arial"/>
          <w:color w:val="404040" w:themeColor="text1" w:themeTint="BF"/>
          <w:szCs w:val="18"/>
        </w:rPr>
        <w:t xml:space="preserve">n </w:t>
      </w:r>
      <w:r w:rsidR="00E47EE2">
        <w:rPr>
          <w:rFonts w:cs="Arial"/>
          <w:color w:val="404040" w:themeColor="text1" w:themeTint="BF"/>
          <w:szCs w:val="18"/>
        </w:rPr>
        <w:t xml:space="preserve">the student’s Department Confidential Student (DCS) </w:t>
      </w:r>
      <w:r w:rsidR="00E47EE2" w:rsidRPr="00D840CE">
        <w:rPr>
          <w:rFonts w:cs="Arial"/>
          <w:color w:val="404040" w:themeColor="text1" w:themeTint="BF"/>
          <w:szCs w:val="18"/>
        </w:rPr>
        <w:t>file.</w:t>
      </w:r>
      <w:r w:rsidR="00E47EE2">
        <w:rPr>
          <w:rFonts w:cs="Arial"/>
          <w:color w:val="404040" w:themeColor="text1" w:themeTint="BF"/>
          <w:szCs w:val="18"/>
        </w:rPr>
        <w:t xml:space="preserve"> </w:t>
      </w:r>
      <w:r w:rsidRPr="00D840CE">
        <w:rPr>
          <w:rFonts w:cs="Arial"/>
          <w:color w:val="404040" w:themeColor="text1" w:themeTint="BF"/>
          <w:szCs w:val="18"/>
        </w:rPr>
        <w:t>This report will examine the results of the tests undertaken and provide educational and programming recommendations relating to the student. This report is not required to support the</w:t>
      </w:r>
      <w:r w:rsidR="00C7467A">
        <w:rPr>
          <w:rFonts w:cs="Arial"/>
          <w:color w:val="404040" w:themeColor="text1" w:themeTint="BF"/>
          <w:szCs w:val="18"/>
        </w:rPr>
        <w:t xml:space="preserve"> PSD</w:t>
      </w:r>
      <w:r w:rsidRPr="00D840CE">
        <w:rPr>
          <w:rFonts w:cs="Arial"/>
          <w:color w:val="404040" w:themeColor="text1" w:themeTint="BF"/>
          <w:szCs w:val="18"/>
        </w:rPr>
        <w:t xml:space="preserve"> application.</w:t>
      </w:r>
    </w:p>
    <w:p w14:paraId="7407BC46" w14:textId="5369BB65" w:rsidR="001E556B" w:rsidRDefault="00BD557B" w:rsidP="00D840CE">
      <w:pPr>
        <w:spacing w:after="120"/>
        <w:jc w:val="both"/>
        <w:rPr>
          <w:rFonts w:cs="Arial"/>
          <w:color w:val="404040" w:themeColor="text1" w:themeTint="BF"/>
          <w:szCs w:val="18"/>
        </w:rPr>
      </w:pPr>
      <w:r>
        <w:rPr>
          <w:rFonts w:cs="Arial"/>
          <w:color w:val="404040" w:themeColor="text1" w:themeTint="BF"/>
          <w:szCs w:val="18"/>
        </w:rPr>
        <w:t xml:space="preserve">Schools may request that </w:t>
      </w:r>
      <w:r w:rsidR="001E556B">
        <w:rPr>
          <w:rFonts w:cs="Arial"/>
          <w:color w:val="404040" w:themeColor="text1" w:themeTint="BF"/>
          <w:szCs w:val="18"/>
        </w:rPr>
        <w:t>copies of reports be posted in hard copy.</w:t>
      </w:r>
    </w:p>
    <w:p w14:paraId="546D4009" w14:textId="3DE74B02" w:rsidR="00B267CB" w:rsidRPr="00D840CE" w:rsidRDefault="00B267CB" w:rsidP="00D840CE">
      <w:pPr>
        <w:spacing w:after="120"/>
        <w:jc w:val="both"/>
        <w:rPr>
          <w:ins w:id="16" w:author="Taylor, Andrew M" w:date="2016-03-15T12:11:00Z"/>
          <w:rFonts w:cs="Arial"/>
          <w:color w:val="404040" w:themeColor="text1" w:themeTint="BF"/>
          <w:szCs w:val="18"/>
        </w:rPr>
      </w:pPr>
      <w:r w:rsidRPr="00B267CB">
        <w:rPr>
          <w:rFonts w:cs="Arial"/>
          <w:color w:val="404040" w:themeColor="text1" w:themeTint="BF"/>
          <w:szCs w:val="18"/>
        </w:rPr>
        <w:t>After the assessment process is completed, Assessments Australia return</w:t>
      </w:r>
      <w:r>
        <w:rPr>
          <w:rFonts w:cs="Arial"/>
          <w:color w:val="404040" w:themeColor="text1" w:themeTint="BF"/>
          <w:szCs w:val="18"/>
        </w:rPr>
        <w:t>s</w:t>
      </w:r>
      <w:r w:rsidRPr="00B267CB">
        <w:rPr>
          <w:rFonts w:cs="Arial"/>
          <w:color w:val="404040" w:themeColor="text1" w:themeTint="BF"/>
          <w:szCs w:val="18"/>
        </w:rPr>
        <w:t xml:space="preserve"> all materials and </w:t>
      </w:r>
      <w:r>
        <w:rPr>
          <w:rFonts w:cs="Arial"/>
          <w:color w:val="404040" w:themeColor="text1" w:themeTint="BF"/>
          <w:szCs w:val="18"/>
        </w:rPr>
        <w:t xml:space="preserve">student </w:t>
      </w:r>
      <w:r w:rsidRPr="00B267CB">
        <w:rPr>
          <w:rFonts w:cs="Arial"/>
          <w:color w:val="404040" w:themeColor="text1" w:themeTint="BF"/>
          <w:szCs w:val="18"/>
        </w:rPr>
        <w:t>records cre</w:t>
      </w:r>
      <w:r>
        <w:rPr>
          <w:rFonts w:cs="Arial"/>
          <w:color w:val="404040" w:themeColor="text1" w:themeTint="BF"/>
          <w:szCs w:val="18"/>
        </w:rPr>
        <w:t xml:space="preserve">ated for assessment purposes </w:t>
      </w:r>
      <w:r w:rsidRPr="00B267CB">
        <w:rPr>
          <w:rFonts w:cs="Arial"/>
          <w:color w:val="404040" w:themeColor="text1" w:themeTint="BF"/>
          <w:szCs w:val="18"/>
        </w:rPr>
        <w:t xml:space="preserve">to </w:t>
      </w:r>
      <w:r w:rsidR="00FA3AB7">
        <w:rPr>
          <w:rFonts w:cs="Arial"/>
          <w:color w:val="404040" w:themeColor="text1" w:themeTint="BF"/>
          <w:szCs w:val="18"/>
        </w:rPr>
        <w:t xml:space="preserve">the relevant </w:t>
      </w:r>
      <w:r w:rsidRPr="00B267CB">
        <w:rPr>
          <w:rFonts w:cs="Arial"/>
          <w:color w:val="404040" w:themeColor="text1" w:themeTint="BF"/>
          <w:szCs w:val="18"/>
        </w:rPr>
        <w:t>Student Suppor</w:t>
      </w:r>
      <w:r>
        <w:rPr>
          <w:rFonts w:cs="Arial"/>
          <w:color w:val="404040" w:themeColor="text1" w:themeTint="BF"/>
          <w:szCs w:val="18"/>
        </w:rPr>
        <w:t>t Service (SSS) Network office</w:t>
      </w:r>
      <w:r w:rsidRPr="00B267CB">
        <w:rPr>
          <w:rFonts w:cs="Arial"/>
          <w:color w:val="404040" w:themeColor="text1" w:themeTint="BF"/>
          <w:szCs w:val="18"/>
        </w:rPr>
        <w:t>.</w:t>
      </w:r>
    </w:p>
    <w:p w14:paraId="303A374D" w14:textId="77777777" w:rsidR="00D840CE" w:rsidRPr="003F54CE" w:rsidRDefault="00D840CE" w:rsidP="00D840CE">
      <w:pPr>
        <w:spacing w:before="136" w:after="180" w:line="250" w:lineRule="atLeast"/>
        <w:jc w:val="both"/>
        <w:rPr>
          <w:b/>
          <w:color w:val="595959" w:themeColor="text1" w:themeTint="A6"/>
          <w:szCs w:val="18"/>
        </w:rPr>
      </w:pPr>
      <w:r w:rsidRPr="003F54CE">
        <w:rPr>
          <w:b/>
          <w:color w:val="595959" w:themeColor="text1" w:themeTint="A6"/>
          <w:szCs w:val="18"/>
        </w:rPr>
        <w:t>School compiles and sends completed application</w:t>
      </w:r>
    </w:p>
    <w:p w14:paraId="44684915" w14:textId="0F2A2EAC"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school convenes a Student Support Group meeting and completes the application as outlined in the </w:t>
      </w:r>
      <w:r w:rsidRPr="00D840CE">
        <w:rPr>
          <w:rFonts w:cs="Arial"/>
          <w:i/>
          <w:color w:val="404040" w:themeColor="text1" w:themeTint="BF"/>
          <w:szCs w:val="18"/>
        </w:rPr>
        <w:t>Program for Students with Disabilities Guidelines</w:t>
      </w:r>
      <w:r w:rsidRPr="00D840CE">
        <w:rPr>
          <w:rFonts w:cs="Arial"/>
          <w:color w:val="404040" w:themeColor="text1" w:themeTint="BF"/>
          <w:szCs w:val="18"/>
        </w:rPr>
        <w:t>.</w:t>
      </w:r>
      <w:r w:rsidR="00C7467A">
        <w:rPr>
          <w:rFonts w:cs="Arial"/>
          <w:color w:val="404040" w:themeColor="text1" w:themeTint="BF"/>
          <w:szCs w:val="18"/>
        </w:rPr>
        <w:t xml:space="preserve"> The completed application is </w:t>
      </w:r>
      <w:r w:rsidR="00BD557B">
        <w:rPr>
          <w:rFonts w:cs="Arial"/>
          <w:color w:val="404040" w:themeColor="text1" w:themeTint="BF"/>
          <w:szCs w:val="18"/>
        </w:rPr>
        <w:t>posted by the school</w:t>
      </w:r>
      <w:r w:rsidR="00C7467A">
        <w:rPr>
          <w:rFonts w:cs="Arial"/>
          <w:color w:val="404040" w:themeColor="text1" w:themeTint="BF"/>
          <w:szCs w:val="18"/>
        </w:rPr>
        <w:t xml:space="preserve"> to the Resources Coordination Group.</w:t>
      </w:r>
    </w:p>
    <w:p w14:paraId="6FC888BC" w14:textId="77777777" w:rsidR="00D840CE" w:rsidRPr="003F54CE" w:rsidRDefault="00D840CE" w:rsidP="00D840CE">
      <w:pPr>
        <w:spacing w:before="136" w:after="180" w:line="250" w:lineRule="atLeast"/>
        <w:jc w:val="both"/>
        <w:rPr>
          <w:b/>
          <w:color w:val="595959" w:themeColor="text1" w:themeTint="A6"/>
          <w:szCs w:val="18"/>
        </w:rPr>
      </w:pPr>
      <w:r w:rsidRPr="003F54CE">
        <w:rPr>
          <w:b/>
          <w:color w:val="595959" w:themeColor="text1" w:themeTint="A6"/>
          <w:szCs w:val="18"/>
        </w:rPr>
        <w:t>Application is processed</w:t>
      </w:r>
    </w:p>
    <w:p w14:paraId="7B3299E4"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The application is processed by the Resources Coordination Group who will determine if the student is eligible for additional resources via the PSD.</w:t>
      </w:r>
    </w:p>
    <w:p w14:paraId="32CE9308" w14:textId="77777777" w:rsidR="009D07E3" w:rsidRDefault="009D07E3" w:rsidP="00D840CE">
      <w:pPr>
        <w:spacing w:before="136" w:after="180" w:line="250" w:lineRule="atLeast"/>
        <w:jc w:val="both"/>
        <w:rPr>
          <w:b/>
          <w:color w:val="595959" w:themeColor="text1" w:themeTint="A6"/>
          <w:szCs w:val="18"/>
        </w:rPr>
      </w:pPr>
    </w:p>
    <w:p w14:paraId="5F46BAEF" w14:textId="77777777" w:rsidR="00D840CE" w:rsidRPr="003F54CE" w:rsidRDefault="00D840CE" w:rsidP="00D840CE">
      <w:pPr>
        <w:spacing w:before="136" w:after="180" w:line="250" w:lineRule="atLeast"/>
        <w:jc w:val="both"/>
        <w:rPr>
          <w:b/>
          <w:color w:val="595959" w:themeColor="text1" w:themeTint="A6"/>
          <w:szCs w:val="18"/>
        </w:rPr>
      </w:pPr>
      <w:r w:rsidRPr="003F54CE">
        <w:rPr>
          <w:b/>
          <w:color w:val="595959" w:themeColor="text1" w:themeTint="A6"/>
          <w:szCs w:val="18"/>
        </w:rPr>
        <w:t>Outcome of the application</w:t>
      </w:r>
    </w:p>
    <w:p w14:paraId="377E4D73"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Principal will be notified of the outcome of the application via the Program for Students with Disabilities Management System (PSDMS). It is the Principal’s responsibility to notify the </w:t>
      </w:r>
      <w:r w:rsidRPr="00D840CE">
        <w:rPr>
          <w:color w:val="404040" w:themeColor="text1" w:themeTint="BF"/>
        </w:rPr>
        <w:t xml:space="preserve">parent/guardian/carer(s) </w:t>
      </w:r>
      <w:r w:rsidRPr="00D840CE">
        <w:rPr>
          <w:rFonts w:cs="Arial"/>
          <w:color w:val="404040" w:themeColor="text1" w:themeTint="BF"/>
          <w:szCs w:val="18"/>
        </w:rPr>
        <w:t>of the outcome of the application, eligibility, and level of support allocated to the school.</w:t>
      </w:r>
    </w:p>
    <w:p w14:paraId="036DFA77" w14:textId="0F889BC3" w:rsidR="00D840CE" w:rsidRPr="00D840CE" w:rsidRDefault="00D840CE" w:rsidP="00E47EE2">
      <w:pPr>
        <w:spacing w:after="120"/>
        <w:jc w:val="both"/>
        <w:rPr>
          <w:rFonts w:cs="Arial"/>
          <w:szCs w:val="18"/>
        </w:rPr>
      </w:pPr>
      <w:r w:rsidRPr="00D840CE">
        <w:rPr>
          <w:rFonts w:cs="Arial"/>
          <w:color w:val="404040" w:themeColor="text1" w:themeTint="BF"/>
          <w:szCs w:val="18"/>
        </w:rPr>
        <w:t>Regardless of the outcome of the application to the PSD, the Principal will reconvene the Student Support Group, discuss the support needs of the student, and set and prioritise educational goals.</w:t>
      </w:r>
      <w:r w:rsidR="00C95104">
        <w:rPr>
          <w:rFonts w:cs="Arial"/>
          <w:noProof/>
          <w:szCs w:val="18"/>
          <w:lang w:eastAsia="en-AU"/>
        </w:rPr>
        <mc:AlternateContent>
          <mc:Choice Requires="wps">
            <w:drawing>
              <wp:anchor distT="0" distB="0" distL="114300" distR="114300" simplePos="0" relativeHeight="251659264" behindDoc="0" locked="0" layoutInCell="1" allowOverlap="1" wp14:anchorId="3E03FC70" wp14:editId="39F82EFA">
                <wp:simplePos x="0" y="0"/>
                <wp:positionH relativeFrom="margin">
                  <wp:posOffset>-1257300</wp:posOffset>
                </wp:positionH>
                <wp:positionV relativeFrom="margin">
                  <wp:posOffset>5257800</wp:posOffset>
                </wp:positionV>
                <wp:extent cx="9121140" cy="520700"/>
                <wp:effectExtent l="0" t="0" r="3810" b="3175"/>
                <wp:wrapNone/>
                <wp:docPr id="9" name="WordArt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9121140" cy="520700"/>
                        </a:xfrm>
                        <a:prstGeom prst="rect">
                          <a:avLst/>
                        </a:prstGeom>
                        <a:extLst>
                          <a:ext uri="{909E8E84-426E-40DD-AFC4-6F175D3DCCD1}">
                            <a14:hiddenFill xmlns:a14="http://schemas.microsoft.com/office/drawing/2010/main">
                              <a:solidFill>
                                <a:srgbClr val="333333">
                                  <a:alpha val="39999"/>
                                </a:srgbClr>
                              </a:solidFill>
                            </a14:hiddenFill>
                          </a:ext>
                          <a:ext uri="{91240B29-F687-4F45-9708-019B960494DF}">
                            <a14:hiddenLine xmlns:a14="http://schemas.microsoft.com/office/drawing/2010/main" w="9525">
                              <a:solidFill>
                                <a:srgbClr val="333333"/>
                              </a:solidFill>
                              <a:round/>
                              <a:headEnd/>
                              <a:tailEnd/>
                            </a14:hiddenLine>
                          </a:ext>
                        </a:extLst>
                      </wps:spPr>
                      <wps:txbx>
                        <w:txbxContent>
                          <w:p w14:paraId="6F3C7C30" w14:textId="77777777" w:rsidR="006D2C7C" w:rsidRDefault="006D2C7C" w:rsidP="00C95104">
                            <w:pPr>
                              <w:pStyle w:val="NormalWeb"/>
                              <w:spacing w:before="0" w:beforeAutospacing="0" w:after="0" w:afterAutospacing="0"/>
                              <w:jc w:val="center"/>
                            </w:pPr>
                            <w:r>
                              <w:rPr>
                                <w:rFonts w:ascii="Verdana" w:eastAsia="Verdana" w:hAnsi="Verdana" w:cs="Verdana"/>
                                <w:color w:val="FFFFFF" w:themeColor="background1"/>
                                <w:sz w:val="2"/>
                                <w:szCs w:val="2"/>
                                <w14:textFill>
                                  <w14:noFill/>
                                </w14:textFill>
                              </w:rPr>
                              <w:t>DRAFT - NOT FOR DISTRIBU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74" o:spid="_x0000_s1026" type="#_x0000_t202" style="position:absolute;left:0;text-align:left;margin-left:-99pt;margin-top:414pt;width:718.2pt;height:41pt;rotation:-45;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" filled="f" fillcolor="#333" stroked="f" strokecolor="#333">
                <v:fill opacity="26214f"/>
                <v:stroke joinstyle="round"/>
                <o:lock v:ext="edit" shapetype="t"/>
                <v:textbox style="mso-fit-shape-to-text:t">
                  <w:txbxContent>
                    <w:p w14:paraId="6F3C7C30" w14:textId="77777777" w:rsidR="006D2C7C" w:rsidRDefault="006D2C7C" w:rsidP="00C95104">
                      <w:pPr>
                        <w:pStyle w:val="NormalWeb"/>
                        <w:spacing w:before="0" w:beforeAutospacing="0" w:after="0" w:afterAutospacing="0"/>
                        <w:jc w:val="center"/>
                      </w:pPr>
                      <w:r>
                        <w:rPr>
                          <w:rFonts w:ascii="Verdana" w:eastAsia="Verdana" w:hAnsi="Verdana" w:cs="Verdana"/>
                          <w:color w:val="FFFFFF" w:themeColor="background1"/>
                          <w:sz w:val="2"/>
                          <w:szCs w:val="2"/>
                          <w14:textFill>
                            <w14:noFill/>
                          </w14:textFill>
                        </w:rPr>
                        <w:t>DRAFT - NOT FOR DISTRIBUTION</w:t>
                      </w:r>
                    </w:p>
                  </w:txbxContent>
                </v:textbox>
                <w10:wrap anchorx="margin" anchory="margin"/>
              </v:shape>
            </w:pict>
          </mc:Fallback>
        </mc:AlternateContent>
      </w:r>
    </w:p>
    <w:p w14:paraId="2D2E57DC" w14:textId="77777777" w:rsidR="00D840CE" w:rsidRPr="00D840CE" w:rsidRDefault="00D840CE" w:rsidP="00E47EE2">
      <w:pPr>
        <w:pStyle w:val="Heading1"/>
      </w:pPr>
      <w:bookmarkStart w:id="17" w:name="_Toc337217189"/>
      <w:bookmarkEnd w:id="17"/>
      <w:r w:rsidRPr="00D840CE">
        <w:br w:type="page"/>
      </w:r>
      <w:bookmarkStart w:id="18" w:name="_Toc337556943"/>
      <w:r w:rsidRPr="00D840CE">
        <w:t>FURTHER INFORMATION</w:t>
      </w:r>
      <w:bookmarkEnd w:id="18"/>
    </w:p>
    <w:p w14:paraId="65ED6857" w14:textId="77777777" w:rsidR="00D840CE" w:rsidRPr="00D840CE" w:rsidRDefault="00D840CE" w:rsidP="00E47EE2">
      <w:pPr>
        <w:pStyle w:val="Heading2"/>
      </w:pPr>
      <w:bookmarkStart w:id="19" w:name="_Toc337556944"/>
      <w:r w:rsidRPr="00D840CE">
        <w:t>Privacy and Confidentiality</w:t>
      </w:r>
      <w:bookmarkEnd w:id="19"/>
      <w:r w:rsidRPr="00D840CE">
        <w:t xml:space="preserve"> </w:t>
      </w:r>
    </w:p>
    <w:p w14:paraId="5FC8AE24" w14:textId="451094E8"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Department of Education and </w:t>
      </w:r>
      <w:r w:rsidR="00301E25">
        <w:rPr>
          <w:rFonts w:cs="Arial"/>
          <w:color w:val="404040" w:themeColor="text1" w:themeTint="BF"/>
          <w:szCs w:val="18"/>
        </w:rPr>
        <w:t>Training</w:t>
      </w:r>
      <w:r w:rsidRPr="00D840CE">
        <w:rPr>
          <w:rFonts w:cs="Arial"/>
          <w:color w:val="404040" w:themeColor="text1" w:themeTint="BF"/>
          <w:szCs w:val="18"/>
        </w:rPr>
        <w:t xml:space="preserve"> </w:t>
      </w:r>
      <w:proofErr w:type="gramStart"/>
      <w:r w:rsidRPr="00D840CE">
        <w:rPr>
          <w:rFonts w:cs="Arial"/>
          <w:color w:val="404040" w:themeColor="text1" w:themeTint="BF"/>
          <w:szCs w:val="18"/>
        </w:rPr>
        <w:t>staff are</w:t>
      </w:r>
      <w:proofErr w:type="gramEnd"/>
      <w:r w:rsidRPr="00D840CE">
        <w:rPr>
          <w:rFonts w:cs="Arial"/>
          <w:color w:val="404040" w:themeColor="text1" w:themeTint="BF"/>
          <w:szCs w:val="18"/>
        </w:rPr>
        <w:t xml:space="preserve"> required by law to protect the personal and health information a school collects and holds. The Victorian privacy laws, the Information Privacy Act 2000 and Health Records Act 2001, provide for the protection of personal and health information.</w:t>
      </w:r>
    </w:p>
    <w:p w14:paraId="30CD816E"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Student Support Services files are known as Department Confidential Student (DCS) files, to make a clear distinction between files that are established as a result of intervention by a Student Support Services officer, and those a school might ordinarily keep about a student enrolled at the school.</w:t>
      </w:r>
    </w:p>
    <w:p w14:paraId="56EB3772" w14:textId="77777777" w:rsidR="00D840CE" w:rsidRPr="00D840CE" w:rsidRDefault="00D840CE" w:rsidP="00D840CE">
      <w:pPr>
        <w:spacing w:after="120"/>
        <w:jc w:val="both"/>
      </w:pPr>
      <w:r w:rsidRPr="00D840CE">
        <w:rPr>
          <w:rFonts w:cs="Arial"/>
          <w:color w:val="404040" w:themeColor="text1" w:themeTint="BF"/>
          <w:szCs w:val="18"/>
        </w:rPr>
        <w:t xml:space="preserve">DCS files can contain information which may be highly confidential in nature, including family details, records of interventions and reports from Student Support Services working with the student and/or family. Under the Health Records Act, DCS files, created by Student Support Services and the personal information contained </w:t>
      </w:r>
      <w:proofErr w:type="gramStart"/>
      <w:r w:rsidRPr="00D840CE">
        <w:rPr>
          <w:rFonts w:cs="Arial"/>
          <w:color w:val="404040" w:themeColor="text1" w:themeTint="BF"/>
          <w:szCs w:val="18"/>
        </w:rPr>
        <w:t>within,</w:t>
      </w:r>
      <w:proofErr w:type="gramEnd"/>
      <w:r w:rsidRPr="00D840CE">
        <w:rPr>
          <w:rFonts w:cs="Arial"/>
          <w:color w:val="404040" w:themeColor="text1" w:themeTint="BF"/>
          <w:szCs w:val="18"/>
        </w:rPr>
        <w:t xml:space="preserve"> is considered to be “health information” and subject to the</w:t>
      </w:r>
      <w:r w:rsidRPr="00D840CE">
        <w:t xml:space="preserve"> </w:t>
      </w:r>
      <w:hyperlink r:id="rId28" w:history="1">
        <w:r w:rsidRPr="00D840CE">
          <w:rPr>
            <w:color w:val="0000FF"/>
            <w:u w:val="single"/>
          </w:rPr>
          <w:t>Health Privacy Principles</w:t>
        </w:r>
      </w:hyperlink>
      <w:r w:rsidRPr="00D840CE">
        <w:t xml:space="preserve"> </w:t>
      </w:r>
      <w:r w:rsidRPr="00D840CE">
        <w:rPr>
          <w:rFonts w:cs="Arial"/>
          <w:color w:val="404040" w:themeColor="text1" w:themeTint="BF"/>
          <w:szCs w:val="18"/>
        </w:rPr>
        <w:t>of the</w:t>
      </w:r>
      <w:r w:rsidRPr="00D840CE">
        <w:t xml:space="preserve"> </w:t>
      </w:r>
      <w:hyperlink r:id="rId29" w:history="1">
        <w:r w:rsidRPr="00D840CE">
          <w:rPr>
            <w:color w:val="0000FF"/>
            <w:u w:val="single"/>
          </w:rPr>
          <w:t>Health Records Act 2001</w:t>
        </w:r>
      </w:hyperlink>
      <w:r w:rsidRPr="00D840CE">
        <w:t xml:space="preserve">. </w:t>
      </w:r>
      <w:r w:rsidRPr="00D840CE">
        <w:rPr>
          <w:rFonts w:cs="Arial"/>
          <w:color w:val="404040" w:themeColor="text1" w:themeTint="BF"/>
          <w:szCs w:val="18"/>
        </w:rPr>
        <w:t>These principles restrict the use, access, dissemination and other associated record management issues associated with these files.</w:t>
      </w:r>
    </w:p>
    <w:p w14:paraId="18BAEC21"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The Executive Chair and individual principals are responsible for the management and secure storage of DCS files in line with network policies to ensure confidentiality is maintained and access is limited to only those professionals who require access in accordance with the purpose for which the information was collected, for example, direct case management or service provision.</w:t>
      </w:r>
    </w:p>
    <w:p w14:paraId="56016E0D"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Inappropriate disclosure of confidential information has the potential to cause harm to individual students and their families and may constitute a breach of privacy legislation given the sensitive nature of the confidential information contained in the DCS file.</w:t>
      </w:r>
    </w:p>
    <w:p w14:paraId="0FE7CE2E"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Networks, schools and principals are responsible for ensuring that all school staff, including teachers, Student Support Services officers and other education support staff </w:t>
      </w:r>
      <w:proofErr w:type="gramStart"/>
      <w:r w:rsidRPr="00D840CE">
        <w:rPr>
          <w:rFonts w:cs="Arial"/>
          <w:color w:val="404040" w:themeColor="text1" w:themeTint="BF"/>
          <w:szCs w:val="18"/>
        </w:rPr>
        <w:t>are</w:t>
      </w:r>
      <w:proofErr w:type="gramEnd"/>
      <w:r w:rsidRPr="00D840CE">
        <w:rPr>
          <w:rFonts w:cs="Arial"/>
          <w:color w:val="404040" w:themeColor="text1" w:themeTint="BF"/>
          <w:szCs w:val="18"/>
        </w:rPr>
        <w:t xml:space="preserve"> aware of their obligations with regards to privacy and confidentiality of student files.</w:t>
      </w:r>
    </w:p>
    <w:p w14:paraId="4ADD6BF0" w14:textId="77777777" w:rsidR="00D840CE" w:rsidRPr="00D840CE" w:rsidRDefault="00D840CE" w:rsidP="00E47EE2">
      <w:pPr>
        <w:pStyle w:val="Heading2"/>
      </w:pPr>
      <w:bookmarkStart w:id="20" w:name="_Toc337556945"/>
      <w:r w:rsidRPr="00D840CE">
        <w:t>Department Resources</w:t>
      </w:r>
      <w:bookmarkEnd w:id="20"/>
    </w:p>
    <w:p w14:paraId="2B82BCFE" w14:textId="77777777" w:rsidR="00BE1E69" w:rsidRPr="00BE1E69" w:rsidRDefault="003C096A" w:rsidP="00BE1E69">
      <w:pPr>
        <w:numPr>
          <w:ilvl w:val="0"/>
          <w:numId w:val="19"/>
        </w:numPr>
        <w:spacing w:after="120" w:line="240" w:lineRule="auto"/>
        <w:jc w:val="both"/>
        <w:rPr>
          <w:rFonts w:cs="Arial"/>
          <w:color w:val="404040" w:themeColor="text1" w:themeTint="BF"/>
          <w:szCs w:val="18"/>
        </w:rPr>
      </w:pPr>
      <w:r w:rsidRPr="00BE1E69">
        <w:rPr>
          <w:rFonts w:cs="Arial"/>
          <w:b/>
          <w:color w:val="404040" w:themeColor="text1" w:themeTint="BF"/>
          <w:szCs w:val="18"/>
        </w:rPr>
        <w:t>Information Privacy</w:t>
      </w:r>
      <w:r>
        <w:rPr>
          <w:rFonts w:cs="Arial"/>
          <w:color w:val="404040" w:themeColor="text1" w:themeTint="BF"/>
          <w:szCs w:val="18"/>
        </w:rPr>
        <w:t xml:space="preserve"> - </w:t>
      </w:r>
      <w:r w:rsidR="00D840CE" w:rsidRPr="00BE1E69">
        <w:rPr>
          <w:rFonts w:cs="Arial"/>
          <w:color w:val="404040" w:themeColor="text1" w:themeTint="BF"/>
          <w:szCs w:val="18"/>
        </w:rPr>
        <w:t xml:space="preserve">The School Policy and Advisory Guide provides information about the obligations of a school concerning the need to have a privacy policy, legislative requirements, compliance strategies and privacy exemptions. </w:t>
      </w:r>
      <w:r w:rsidR="00BE1E69">
        <w:rPr>
          <w:rFonts w:cs="Arial"/>
          <w:color w:val="404040" w:themeColor="text1" w:themeTint="BF"/>
          <w:szCs w:val="18"/>
        </w:rPr>
        <w:t>It also</w:t>
      </w:r>
      <w:r w:rsidR="00D840CE" w:rsidRPr="00BE1E69">
        <w:rPr>
          <w:rFonts w:cs="Arial"/>
          <w:color w:val="404040" w:themeColor="text1" w:themeTint="BF"/>
          <w:szCs w:val="18"/>
        </w:rPr>
        <w:t xml:space="preserve"> provides information about how schools should respond to requests for information from a variety of sources, from parents and other government departments, to lawyers and the police. For further information see</w:t>
      </w:r>
      <w:r w:rsidR="00BE1E69">
        <w:t>:</w:t>
      </w:r>
    </w:p>
    <w:p w14:paraId="519917D7" w14:textId="282D4FB1" w:rsidR="00D840CE" w:rsidRPr="00BE1E69" w:rsidRDefault="00645E9B" w:rsidP="00BE1E69">
      <w:pPr>
        <w:spacing w:after="120" w:line="240" w:lineRule="auto"/>
        <w:ind w:left="360"/>
        <w:jc w:val="both"/>
        <w:rPr>
          <w:rFonts w:cs="Arial"/>
          <w:color w:val="404040" w:themeColor="text1" w:themeTint="BF"/>
          <w:szCs w:val="18"/>
        </w:rPr>
      </w:pPr>
      <w:hyperlink r:id="rId30" w:history="1">
        <w:r w:rsidR="00BE1E69" w:rsidRPr="00140DB9">
          <w:rPr>
            <w:rStyle w:val="Hyperlink"/>
          </w:rPr>
          <w:t>http://www.education.vic.gov.au/school/principals/spag/governance/Pages/privacy.aspx</w:t>
        </w:r>
      </w:hyperlink>
      <w:r w:rsidR="00BE1E69">
        <w:t xml:space="preserve"> </w:t>
      </w:r>
    </w:p>
    <w:p w14:paraId="79347C74" w14:textId="0BABCF22" w:rsidR="00D840CE" w:rsidRPr="00D840CE" w:rsidRDefault="00D840CE" w:rsidP="00D840CE">
      <w:pPr>
        <w:spacing w:after="0" w:line="240" w:lineRule="auto"/>
        <w:rPr>
          <w:rFonts w:cs="Arial"/>
          <w:bCs/>
          <w:iCs/>
          <w:color w:val="800000"/>
          <w:sz w:val="24"/>
        </w:rPr>
      </w:pPr>
      <w:r w:rsidRPr="00D840CE">
        <w:rPr>
          <w:color w:val="800000"/>
        </w:rPr>
        <w:br w:type="page"/>
      </w:r>
    </w:p>
    <w:p w14:paraId="6D9756D0" w14:textId="77777777" w:rsidR="00D840CE" w:rsidRPr="00D840CE" w:rsidRDefault="00D840CE" w:rsidP="00E47EE2">
      <w:pPr>
        <w:pStyle w:val="Heading2"/>
      </w:pPr>
      <w:bookmarkStart w:id="21" w:name="_Toc337556946"/>
      <w:r w:rsidRPr="00D840CE">
        <w:t>PSD Guidelines</w:t>
      </w:r>
      <w:bookmarkEnd w:id="21"/>
    </w:p>
    <w:p w14:paraId="61EA6052"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Further information regarding timelines and eligibility for the PSD is available online in the </w:t>
      </w:r>
      <w:r w:rsidRPr="00D840CE">
        <w:rPr>
          <w:rFonts w:cs="Arial"/>
          <w:i/>
          <w:color w:val="404040" w:themeColor="text1" w:themeTint="BF"/>
          <w:szCs w:val="18"/>
        </w:rPr>
        <w:t xml:space="preserve">Program for Students with Disabilities Guidelines </w:t>
      </w:r>
      <w:r w:rsidRPr="00D840CE">
        <w:rPr>
          <w:rFonts w:cs="Arial"/>
          <w:color w:val="404040" w:themeColor="text1" w:themeTint="BF"/>
          <w:szCs w:val="18"/>
        </w:rPr>
        <w:t>at:</w:t>
      </w:r>
    </w:p>
    <w:bookmarkStart w:id="22" w:name="_Toc337556947"/>
    <w:p w14:paraId="777E263E" w14:textId="77777777" w:rsidR="00BE1E69" w:rsidRDefault="00BE1E69" w:rsidP="00BE1E69">
      <w:pPr>
        <w:spacing w:after="120"/>
        <w:jc w:val="both"/>
      </w:pPr>
      <w:r>
        <w:fldChar w:fldCharType="begin"/>
      </w:r>
      <w:r>
        <w:instrText xml:space="preserve"> HYPERLINK "</w:instrText>
      </w:r>
      <w:r w:rsidRPr="00DC2464">
        <w:instrText>http://www.education.vic.gov.au/school/teachers/teachingresources/diversity/Pages/handbook.aspx</w:instrText>
      </w:r>
      <w:r>
        <w:instrText xml:space="preserve">" </w:instrText>
      </w:r>
      <w:r>
        <w:fldChar w:fldCharType="separate"/>
      </w:r>
      <w:r w:rsidRPr="00140DB9">
        <w:rPr>
          <w:rStyle w:val="Hyperlink"/>
        </w:rPr>
        <w:t>http://www.education.vic.gov.au/school/teachers/teachingresources/diversity/Pages/handbook.aspx</w:t>
      </w:r>
      <w:r>
        <w:fldChar w:fldCharType="end"/>
      </w:r>
    </w:p>
    <w:p w14:paraId="3D8E0D69" w14:textId="77777777" w:rsidR="00D840CE" w:rsidRPr="00D840CE" w:rsidRDefault="00D840CE" w:rsidP="00E47EE2">
      <w:pPr>
        <w:pStyle w:val="Heading2"/>
      </w:pPr>
      <w:r w:rsidRPr="00D840CE">
        <w:t>Professional Guidelines</w:t>
      </w:r>
      <w:bookmarkEnd w:id="22"/>
    </w:p>
    <w:p w14:paraId="0DA55CC6"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 xml:space="preserve">The </w:t>
      </w:r>
      <w:r w:rsidRPr="00D840CE">
        <w:rPr>
          <w:rFonts w:cs="Arial"/>
          <w:i/>
          <w:color w:val="404040" w:themeColor="text1" w:themeTint="BF"/>
          <w:szCs w:val="18"/>
        </w:rPr>
        <w:t>Program for Students with Disabilities Professional Guidelines</w:t>
      </w:r>
      <w:r w:rsidRPr="00D840CE">
        <w:rPr>
          <w:rFonts w:cs="Arial"/>
          <w:color w:val="404040" w:themeColor="text1" w:themeTint="BF"/>
          <w:szCs w:val="18"/>
        </w:rPr>
        <w:t xml:space="preserve"> for assessment and reporting under each disability category are available from regional disabilities coordinators.</w:t>
      </w:r>
    </w:p>
    <w:p w14:paraId="1BE4D36D" w14:textId="77777777" w:rsidR="00D840CE" w:rsidRPr="00D840CE" w:rsidRDefault="00D840CE" w:rsidP="00E47EE2">
      <w:pPr>
        <w:pStyle w:val="Heading2"/>
      </w:pPr>
      <w:bookmarkStart w:id="23" w:name="_Toc337556948"/>
      <w:r w:rsidRPr="00D840CE">
        <w:t>Student Support Group Guidelines</w:t>
      </w:r>
      <w:bookmarkEnd w:id="23"/>
    </w:p>
    <w:p w14:paraId="348FB89E" w14:textId="77777777" w:rsidR="00D840CE" w:rsidRPr="00D840CE" w:rsidRDefault="00D840CE" w:rsidP="00D840CE">
      <w:pPr>
        <w:spacing w:after="120"/>
        <w:jc w:val="both"/>
        <w:rPr>
          <w:rFonts w:cs="Arial"/>
          <w:color w:val="404040" w:themeColor="text1" w:themeTint="BF"/>
          <w:szCs w:val="18"/>
        </w:rPr>
      </w:pPr>
      <w:r w:rsidRPr="00D840CE">
        <w:rPr>
          <w:rFonts w:cs="Arial"/>
          <w:color w:val="404040" w:themeColor="text1" w:themeTint="BF"/>
          <w:szCs w:val="18"/>
        </w:rPr>
        <w:t>The</w:t>
      </w:r>
      <w:r w:rsidRPr="00D840CE">
        <w:rPr>
          <w:rFonts w:cs="Arial"/>
          <w:i/>
          <w:color w:val="404040" w:themeColor="text1" w:themeTint="BF"/>
          <w:szCs w:val="18"/>
        </w:rPr>
        <w:t xml:space="preserve"> Student Support Group Guidelines</w:t>
      </w:r>
      <w:r w:rsidRPr="00D840CE">
        <w:rPr>
          <w:rFonts w:cs="Arial"/>
          <w:color w:val="404040" w:themeColor="text1" w:themeTint="BF"/>
          <w:szCs w:val="18"/>
        </w:rPr>
        <w:t xml:space="preserve"> are available at:</w:t>
      </w:r>
    </w:p>
    <w:bookmarkStart w:id="24" w:name="_Toc337556949"/>
    <w:p w14:paraId="08AA4BD6" w14:textId="77777777" w:rsidR="00BE1E69" w:rsidRDefault="00BE1E69" w:rsidP="00BE1E69">
      <w:pPr>
        <w:spacing w:after="120"/>
        <w:jc w:val="both"/>
      </w:pPr>
      <w:r>
        <w:fldChar w:fldCharType="begin"/>
      </w:r>
      <w:r>
        <w:instrText xml:space="preserve"> HYPERLINK "</w:instrText>
      </w:r>
      <w:r w:rsidRPr="00DC2464">
        <w:instrText>http://www.education.vic.gov.au/school/teachers/teachingresources/diversity/Pages/handbook.aspx</w:instrText>
      </w:r>
      <w:r>
        <w:instrText xml:space="preserve">" </w:instrText>
      </w:r>
      <w:r>
        <w:fldChar w:fldCharType="separate"/>
      </w:r>
      <w:r w:rsidRPr="00140DB9">
        <w:rPr>
          <w:rStyle w:val="Hyperlink"/>
        </w:rPr>
        <w:t>http://www.education.vic.gov.au/school/teachers/teachingresources/diversity/Pages/handbook.aspx</w:t>
      </w:r>
      <w:r>
        <w:fldChar w:fldCharType="end"/>
      </w:r>
    </w:p>
    <w:p w14:paraId="082BFA55" w14:textId="77777777" w:rsidR="00D840CE" w:rsidRPr="00D840CE" w:rsidRDefault="00E3256D" w:rsidP="00E47EE2">
      <w:pPr>
        <w:pStyle w:val="Heading2"/>
      </w:pPr>
      <w:r>
        <w:t>Assessments Australia</w:t>
      </w:r>
      <w:bookmarkEnd w:id="24"/>
      <w:r w:rsidR="00D840CE" w:rsidRPr="00D840CE">
        <w:t xml:space="preserve"> </w:t>
      </w:r>
    </w:p>
    <w:p w14:paraId="1A2F3B17" w14:textId="3BF04C67" w:rsidR="00D840CE" w:rsidRPr="00D840CE" w:rsidRDefault="00D840CE" w:rsidP="00D840CE">
      <w:pPr>
        <w:jc w:val="both"/>
        <w:rPr>
          <w:color w:val="404040" w:themeColor="text1" w:themeTint="BF"/>
        </w:rPr>
      </w:pPr>
      <w:r w:rsidRPr="00D840CE">
        <w:rPr>
          <w:rFonts w:cs="Arial"/>
          <w:color w:val="404040" w:themeColor="text1" w:themeTint="BF"/>
          <w:szCs w:val="18"/>
        </w:rPr>
        <w:t xml:space="preserve">Referrals can be made by contacting </w:t>
      </w:r>
      <w:r w:rsidR="00E3256D">
        <w:rPr>
          <w:rFonts w:cs="Arial"/>
          <w:color w:val="404040" w:themeColor="text1" w:themeTint="BF"/>
          <w:szCs w:val="18"/>
        </w:rPr>
        <w:t>Assessments Australia</w:t>
      </w:r>
      <w:r w:rsidRPr="00D840CE">
        <w:rPr>
          <w:rFonts w:cs="Arial"/>
          <w:color w:val="404040" w:themeColor="text1" w:themeTint="BF"/>
          <w:szCs w:val="18"/>
        </w:rPr>
        <w:t xml:space="preserve"> on </w:t>
      </w:r>
      <w:r w:rsidR="00030FDF">
        <w:rPr>
          <w:rFonts w:cs="Arial"/>
          <w:color w:val="404040" w:themeColor="text1" w:themeTint="BF"/>
          <w:szCs w:val="18"/>
        </w:rPr>
        <w:t>9663 6622</w:t>
      </w:r>
      <w:r w:rsidRPr="00D840CE">
        <w:rPr>
          <w:rFonts w:cs="Arial"/>
          <w:color w:val="404040" w:themeColor="text1" w:themeTint="BF"/>
          <w:szCs w:val="18"/>
        </w:rPr>
        <w:t>.  Further</w:t>
      </w:r>
      <w:r w:rsidRPr="00D840CE">
        <w:rPr>
          <w:color w:val="404040" w:themeColor="text1" w:themeTint="BF"/>
        </w:rPr>
        <w:t xml:space="preserve"> information is available at:</w:t>
      </w:r>
    </w:p>
    <w:p w14:paraId="20FA9B47" w14:textId="6371777A" w:rsidR="00D840CE" w:rsidRPr="00D840CE" w:rsidRDefault="00645E9B" w:rsidP="00D840CE">
      <w:pPr>
        <w:shd w:val="clear" w:color="auto" w:fill="FFFFFF"/>
        <w:spacing w:after="120" w:line="240" w:lineRule="auto"/>
        <w:jc w:val="both"/>
        <w:rPr>
          <w:rFonts w:cs="Arial"/>
          <w:color w:val="333333"/>
          <w:szCs w:val="18"/>
          <w:lang w:eastAsia="en-AU"/>
        </w:rPr>
      </w:pPr>
      <w:hyperlink r:id="rId31" w:history="1">
        <w:r w:rsidR="00030FDF" w:rsidRPr="000F65AB">
          <w:rPr>
            <w:rStyle w:val="Hyperlink"/>
          </w:rPr>
          <w:t>www.assessments.com.au</w:t>
        </w:r>
      </w:hyperlink>
      <w:r w:rsidR="00030FDF">
        <w:t xml:space="preserve">. </w:t>
      </w:r>
    </w:p>
    <w:p w14:paraId="4923B5EE" w14:textId="77777777" w:rsidR="00D840CE" w:rsidRPr="00D840CE" w:rsidRDefault="00D840CE" w:rsidP="00E47EE2">
      <w:pPr>
        <w:pStyle w:val="Heading2"/>
      </w:pPr>
      <w:bookmarkStart w:id="25" w:name="_Toc337556950"/>
      <w:r w:rsidRPr="00D840CE">
        <w:t>Student Support Services</w:t>
      </w:r>
      <w:bookmarkEnd w:id="25"/>
      <w:r w:rsidRPr="00D840CE">
        <w:t xml:space="preserve"> </w:t>
      </w:r>
    </w:p>
    <w:p w14:paraId="7A073BB5" w14:textId="77777777" w:rsidR="00D840CE" w:rsidRPr="00D840CE" w:rsidRDefault="00D840CE" w:rsidP="00D840CE">
      <w:pPr>
        <w:spacing w:after="120"/>
        <w:rPr>
          <w:rFonts w:cs="Arial"/>
          <w:i/>
          <w:iCs/>
          <w:color w:val="333333"/>
          <w:szCs w:val="18"/>
        </w:rPr>
      </w:pPr>
      <w:r w:rsidRPr="00D840CE">
        <w:rPr>
          <w:color w:val="404040" w:themeColor="text1" w:themeTint="BF"/>
        </w:rPr>
        <w:t>General Information about Student Support Services is available from:</w:t>
      </w:r>
    </w:p>
    <w:p w14:paraId="028A7D34" w14:textId="77777777" w:rsidR="00BE1E69" w:rsidRDefault="00645E9B" w:rsidP="00D840CE">
      <w:pPr>
        <w:spacing w:after="120"/>
        <w:rPr>
          <w:bCs/>
        </w:rPr>
      </w:pPr>
      <w:hyperlink r:id="rId32" w:history="1">
        <w:r w:rsidR="00BE1E69" w:rsidRPr="00140DB9">
          <w:rPr>
            <w:rStyle w:val="Hyperlink"/>
            <w:bCs/>
          </w:rPr>
          <w:t>http://www.education.vic.gov.au/school/principals/health/Pages/ssso.aspx</w:t>
        </w:r>
      </w:hyperlink>
      <w:r w:rsidR="00BE1E69">
        <w:rPr>
          <w:bCs/>
        </w:rPr>
        <w:t xml:space="preserve"> </w:t>
      </w:r>
    </w:p>
    <w:p w14:paraId="15F1DD54" w14:textId="77777777" w:rsidR="00D840CE" w:rsidRPr="00D840CE" w:rsidRDefault="00D840CE" w:rsidP="00E47EE2">
      <w:pPr>
        <w:pStyle w:val="Heading2"/>
      </w:pPr>
      <w:bookmarkStart w:id="26" w:name="_Toc337556951"/>
      <w:r w:rsidRPr="00D840CE">
        <w:t>Regional Offices</w:t>
      </w:r>
      <w:bookmarkEnd w:id="26"/>
    </w:p>
    <w:p w14:paraId="7AC4A426" w14:textId="2175D7D7" w:rsidR="00BE1E69" w:rsidRPr="00BE1E69" w:rsidRDefault="00BE1E69" w:rsidP="00BE1E69">
      <w:pPr>
        <w:jc w:val="both"/>
        <w:rPr>
          <w:color w:val="404040" w:themeColor="text1" w:themeTint="BF"/>
        </w:rPr>
      </w:pPr>
      <w:r w:rsidRPr="00BE1E69">
        <w:rPr>
          <w:color w:val="404040" w:themeColor="text1" w:themeTint="BF"/>
        </w:rPr>
        <w:t xml:space="preserve">Schools may contact their Regional Disabilities Coordinator for support </w:t>
      </w:r>
      <w:r>
        <w:rPr>
          <w:color w:val="404040" w:themeColor="text1" w:themeTint="BF"/>
        </w:rPr>
        <w:t xml:space="preserve">and advice regarding </w:t>
      </w:r>
      <w:r w:rsidR="00B22B71">
        <w:rPr>
          <w:color w:val="404040" w:themeColor="text1" w:themeTint="BF"/>
        </w:rPr>
        <w:t>inclusive practice</w:t>
      </w:r>
      <w:r w:rsidR="00B22B71" w:rsidRPr="00BE1E69">
        <w:rPr>
          <w:color w:val="404040" w:themeColor="text1" w:themeTint="BF"/>
        </w:rPr>
        <w:t xml:space="preserve"> </w:t>
      </w:r>
      <w:r w:rsidR="00B22B71">
        <w:rPr>
          <w:color w:val="404040" w:themeColor="text1" w:themeTint="BF"/>
        </w:rPr>
        <w:t>in schools</w:t>
      </w:r>
      <w:r w:rsidRPr="00BE1E69">
        <w:rPr>
          <w:color w:val="404040" w:themeColor="text1" w:themeTint="BF"/>
        </w:rPr>
        <w:t>.</w:t>
      </w:r>
    </w:p>
    <w:p w14:paraId="64DA4555" w14:textId="77777777" w:rsidR="00BE1E69" w:rsidRPr="00BE1E69" w:rsidRDefault="00645E9B" w:rsidP="00BE1E69">
      <w:pPr>
        <w:jc w:val="both"/>
        <w:rPr>
          <w:color w:val="404040" w:themeColor="text1" w:themeTint="BF"/>
        </w:rPr>
      </w:pPr>
      <w:hyperlink r:id="rId33" w:history="1">
        <w:r w:rsidR="00BE1E69" w:rsidRPr="00BE1E69">
          <w:rPr>
            <w:rStyle w:val="Hyperlink"/>
          </w:rPr>
          <w:t>http://www.education.vic.gov.au/about/contact/Pages/regions.aspx</w:t>
        </w:r>
      </w:hyperlink>
      <w:r w:rsidR="00BE1E69" w:rsidRPr="00BE1E69">
        <w:rPr>
          <w:color w:val="404040" w:themeColor="text1" w:themeTint="BF"/>
        </w:rPr>
        <w:t xml:space="preserve"> </w:t>
      </w:r>
    </w:p>
    <w:p w14:paraId="209366F6" w14:textId="77777777" w:rsidR="00B22B71" w:rsidRPr="00B22B71" w:rsidRDefault="00B22B71" w:rsidP="00B22B71">
      <w:pPr>
        <w:pStyle w:val="Heading2"/>
      </w:pPr>
      <w:r w:rsidRPr="00B22B71">
        <w:t>PSD Applications Helpline</w:t>
      </w:r>
    </w:p>
    <w:p w14:paraId="51E19D6B" w14:textId="77777777" w:rsidR="00B22B71" w:rsidRPr="00B22B71" w:rsidRDefault="00B22B71" w:rsidP="00B22B71">
      <w:pPr>
        <w:jc w:val="both"/>
        <w:rPr>
          <w:color w:val="404040" w:themeColor="text1" w:themeTint="BF"/>
        </w:rPr>
      </w:pPr>
      <w:r w:rsidRPr="00B22B71">
        <w:rPr>
          <w:color w:val="404040" w:themeColor="text1" w:themeTint="BF"/>
        </w:rPr>
        <w:t>The PSD Applications Helpline provides assistance and advice to schools about general matters relating to the Program for Students with Disabilities application process, such as:</w:t>
      </w:r>
    </w:p>
    <w:p w14:paraId="5760F899" w14:textId="77777777" w:rsidR="00B22B71" w:rsidRPr="00B22B71" w:rsidRDefault="00B22B71" w:rsidP="00B22B71">
      <w:pPr>
        <w:pStyle w:val="ListParagraph"/>
        <w:numPr>
          <w:ilvl w:val="0"/>
          <w:numId w:val="19"/>
        </w:numPr>
        <w:tabs>
          <w:tab w:val="num" w:pos="-426"/>
        </w:tabs>
        <w:jc w:val="both"/>
        <w:rPr>
          <w:color w:val="404040" w:themeColor="text1" w:themeTint="BF"/>
        </w:rPr>
      </w:pPr>
      <w:r w:rsidRPr="00B22B71">
        <w:rPr>
          <w:color w:val="404040" w:themeColor="text1" w:themeTint="BF"/>
        </w:rPr>
        <w:t>the Program for Students with Disabilities Guidelines</w:t>
      </w:r>
    </w:p>
    <w:p w14:paraId="3E2DE08C" w14:textId="77777777" w:rsidR="00B22B71" w:rsidRPr="00B22B71" w:rsidRDefault="00B22B71" w:rsidP="00B22B71">
      <w:pPr>
        <w:pStyle w:val="ListParagraph"/>
        <w:numPr>
          <w:ilvl w:val="0"/>
          <w:numId w:val="19"/>
        </w:numPr>
        <w:tabs>
          <w:tab w:val="num" w:pos="-426"/>
        </w:tabs>
        <w:jc w:val="both"/>
        <w:rPr>
          <w:color w:val="404040" w:themeColor="text1" w:themeTint="BF"/>
        </w:rPr>
      </w:pPr>
      <w:r w:rsidRPr="00B22B71">
        <w:rPr>
          <w:color w:val="404040" w:themeColor="text1" w:themeTint="BF"/>
        </w:rPr>
        <w:t>Program for Students with Disabilities application timelines</w:t>
      </w:r>
    </w:p>
    <w:p w14:paraId="010C21F8" w14:textId="77777777" w:rsidR="00B22B71" w:rsidRPr="00B22B71" w:rsidRDefault="00B22B71" w:rsidP="00B22B71">
      <w:pPr>
        <w:pStyle w:val="ListParagraph"/>
        <w:numPr>
          <w:ilvl w:val="0"/>
          <w:numId w:val="19"/>
        </w:numPr>
        <w:tabs>
          <w:tab w:val="num" w:pos="-426"/>
        </w:tabs>
        <w:jc w:val="both"/>
        <w:rPr>
          <w:color w:val="404040" w:themeColor="text1" w:themeTint="BF"/>
        </w:rPr>
      </w:pPr>
      <w:r w:rsidRPr="00B22B71">
        <w:rPr>
          <w:color w:val="404040" w:themeColor="text1" w:themeTint="BF"/>
        </w:rPr>
        <w:t>the Program for Students with Disabilities application process</w:t>
      </w:r>
    </w:p>
    <w:p w14:paraId="497FE908" w14:textId="77777777" w:rsidR="00B22B71" w:rsidRPr="00B22B71" w:rsidRDefault="00B22B71" w:rsidP="00B22B71">
      <w:pPr>
        <w:pStyle w:val="ListParagraph"/>
        <w:numPr>
          <w:ilvl w:val="0"/>
          <w:numId w:val="19"/>
        </w:numPr>
        <w:tabs>
          <w:tab w:val="num" w:pos="-426"/>
        </w:tabs>
        <w:jc w:val="both"/>
        <w:rPr>
          <w:color w:val="404040" w:themeColor="text1" w:themeTint="BF"/>
        </w:rPr>
      </w:pPr>
      <w:r w:rsidRPr="00B22B71">
        <w:rPr>
          <w:color w:val="404040" w:themeColor="text1" w:themeTint="BF"/>
        </w:rPr>
        <w:t>requirements for different types of applications</w:t>
      </w:r>
    </w:p>
    <w:p w14:paraId="4B1BABC0" w14:textId="77777777" w:rsidR="00B22B71" w:rsidRPr="00B22B71" w:rsidRDefault="00B22B71" w:rsidP="00B22B71">
      <w:pPr>
        <w:pStyle w:val="ListParagraph"/>
        <w:numPr>
          <w:ilvl w:val="0"/>
          <w:numId w:val="19"/>
        </w:numPr>
        <w:tabs>
          <w:tab w:val="num" w:pos="-426"/>
        </w:tabs>
        <w:jc w:val="both"/>
        <w:rPr>
          <w:color w:val="404040" w:themeColor="text1" w:themeTint="BF"/>
        </w:rPr>
      </w:pPr>
      <w:r w:rsidRPr="00B22B71">
        <w:rPr>
          <w:color w:val="404040" w:themeColor="text1" w:themeTint="BF"/>
        </w:rPr>
        <w:t>relevant Department of Education and Training circulars</w:t>
      </w:r>
    </w:p>
    <w:p w14:paraId="7F98D3DD" w14:textId="4C63CC55" w:rsidR="00B22B71" w:rsidRPr="00B22B71" w:rsidRDefault="00B22B71" w:rsidP="00B22B71">
      <w:pPr>
        <w:jc w:val="both"/>
        <w:rPr>
          <w:color w:val="404040" w:themeColor="text1" w:themeTint="BF"/>
        </w:rPr>
      </w:pPr>
      <w:r w:rsidRPr="00B22B71">
        <w:rPr>
          <w:color w:val="404040" w:themeColor="text1" w:themeTint="BF"/>
        </w:rPr>
        <w:t xml:space="preserve">Schools can contact the PSD Applications Helpline on </w:t>
      </w:r>
      <w:r w:rsidRPr="00B22B71">
        <w:rPr>
          <w:b/>
          <w:color w:val="404040" w:themeColor="text1" w:themeTint="BF"/>
        </w:rPr>
        <w:t>1300 308 964</w:t>
      </w:r>
      <w:r>
        <w:rPr>
          <w:b/>
          <w:color w:val="404040" w:themeColor="text1" w:themeTint="BF"/>
        </w:rPr>
        <w:t>.</w:t>
      </w:r>
    </w:p>
    <w:p w14:paraId="0F6D7609" w14:textId="77777777" w:rsidR="00B22B71" w:rsidRPr="00D840CE" w:rsidRDefault="00B22B71" w:rsidP="00D840CE">
      <w:pPr>
        <w:jc w:val="both"/>
        <w:sectPr w:rsidR="00B22B71" w:rsidRPr="00D840CE" w:rsidSect="0097651B">
          <w:headerReference w:type="even" r:id="rId34"/>
          <w:headerReference w:type="default" r:id="rId35"/>
          <w:footerReference w:type="even" r:id="rId36"/>
          <w:footerReference w:type="default" r:id="rId37"/>
          <w:type w:val="oddPage"/>
          <w:pgSz w:w="11907" w:h="16840" w:code="9"/>
          <w:pgMar w:top="1440" w:right="1440" w:bottom="1440" w:left="1440" w:header="459" w:footer="680" w:gutter="0"/>
          <w:pgNumType w:start="3"/>
          <w:cols w:space="708"/>
          <w:docGrid w:linePitch="360"/>
        </w:sectPr>
      </w:pPr>
    </w:p>
    <w:p w14:paraId="0FE9456E" w14:textId="77777777" w:rsidR="00D840CE" w:rsidRPr="00BD557B" w:rsidRDefault="00D840CE" w:rsidP="00E47EE2">
      <w:pPr>
        <w:pStyle w:val="Heading1"/>
      </w:pPr>
      <w:bookmarkStart w:id="27" w:name="_Toc288642719"/>
      <w:bookmarkStart w:id="28" w:name="_Toc314653760"/>
      <w:bookmarkStart w:id="29" w:name="_Toc337556952"/>
      <w:r w:rsidRPr="00BD557B">
        <w:t>APPENDIX</w:t>
      </w:r>
      <w:bookmarkEnd w:id="27"/>
      <w:r w:rsidRPr="00BD557B">
        <w:t xml:space="preserve"> 1</w:t>
      </w:r>
      <w:bookmarkEnd w:id="28"/>
      <w:bookmarkEnd w:id="29"/>
    </w:p>
    <w:p w14:paraId="031957D1" w14:textId="77777777" w:rsidR="00D840CE" w:rsidRPr="00D840CE" w:rsidRDefault="00611746" w:rsidP="00D840CE">
      <w:pPr>
        <w:tabs>
          <w:tab w:val="left" w:pos="284"/>
        </w:tabs>
      </w:pPr>
      <w:r>
        <w:object w:dxaOrig="11713" w:dyaOrig="16562" w14:anchorId="1D6E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692.3pt" o:ole="">
            <v:imagedata r:id="rId38" o:title=""/>
          </v:shape>
          <o:OLEObject Type="Embed" ProgID="Visio.Drawing.11" ShapeID="_x0000_i1025" DrawAspect="Content" ObjectID="_1521883603" r:id="rId39"/>
        </w:object>
      </w:r>
    </w:p>
    <w:p w14:paraId="7E4AB202" w14:textId="77777777" w:rsidR="00D840CE" w:rsidRPr="00D840CE" w:rsidRDefault="00D840CE" w:rsidP="00E47EE2">
      <w:pPr>
        <w:pStyle w:val="Heading1"/>
      </w:pPr>
      <w:r w:rsidRPr="00D840CE">
        <w:br w:type="page"/>
      </w:r>
      <w:bookmarkStart w:id="30" w:name="_Toc314653761"/>
      <w:bookmarkStart w:id="31" w:name="_Toc337556953"/>
      <w:r w:rsidRPr="00D840CE">
        <w:t>APPENDIX 2</w:t>
      </w:r>
      <w:bookmarkEnd w:id="30"/>
      <w:bookmarkEnd w:id="31"/>
    </w:p>
    <w:p w14:paraId="129BE2B4" w14:textId="77777777" w:rsidR="00D840CE" w:rsidRPr="00D840CE" w:rsidRDefault="00D840CE" w:rsidP="00D840CE">
      <w:pPr>
        <w:spacing w:after="120"/>
        <w:jc w:val="both"/>
        <w:rPr>
          <w:b/>
          <w:color w:val="404040" w:themeColor="text1" w:themeTint="BF"/>
        </w:rPr>
      </w:pPr>
    </w:p>
    <w:p w14:paraId="0154D40F" w14:textId="77777777" w:rsidR="00D840CE" w:rsidRPr="003F54CE" w:rsidRDefault="00D840CE" w:rsidP="00D840CE">
      <w:pPr>
        <w:spacing w:after="120"/>
        <w:jc w:val="both"/>
        <w:rPr>
          <w:rFonts w:cs="Arial"/>
          <w:b/>
          <w:color w:val="595959" w:themeColor="text1" w:themeTint="A6"/>
          <w:sz w:val="22"/>
          <w:szCs w:val="22"/>
        </w:rPr>
      </w:pPr>
      <w:r w:rsidRPr="003F54CE">
        <w:rPr>
          <w:rFonts w:cs="Arial"/>
          <w:b/>
          <w:color w:val="595959" w:themeColor="text1" w:themeTint="A6"/>
        </w:rPr>
        <w:t xml:space="preserve">Collecting evidence to support referrals to </w:t>
      </w:r>
      <w:r w:rsidR="00E3256D">
        <w:rPr>
          <w:rFonts w:cs="Arial"/>
          <w:b/>
          <w:color w:val="595959" w:themeColor="text1" w:themeTint="A6"/>
        </w:rPr>
        <w:t>Assessments Australia</w:t>
      </w:r>
    </w:p>
    <w:p w14:paraId="2E57ED8F" w14:textId="77777777" w:rsidR="00D840CE" w:rsidRPr="00D840CE" w:rsidRDefault="00D840CE" w:rsidP="00D840CE">
      <w:pPr>
        <w:spacing w:after="120"/>
        <w:jc w:val="both"/>
        <w:rPr>
          <w:rFonts w:cs="Arial"/>
          <w:color w:val="404040" w:themeColor="text1" w:themeTint="BF"/>
        </w:rPr>
      </w:pPr>
      <w:r w:rsidRPr="00D840CE">
        <w:rPr>
          <w:rFonts w:cs="Arial"/>
          <w:color w:val="404040" w:themeColor="text1" w:themeTint="BF"/>
        </w:rPr>
        <w:t xml:space="preserve">Schools should endeavour to provide </w:t>
      </w:r>
      <w:r w:rsidR="00E3256D">
        <w:rPr>
          <w:rFonts w:cs="Arial"/>
          <w:color w:val="404040" w:themeColor="text1" w:themeTint="BF"/>
        </w:rPr>
        <w:t>Assessments Australia</w:t>
      </w:r>
      <w:r w:rsidRPr="00D840CE">
        <w:rPr>
          <w:rFonts w:cs="Arial"/>
          <w:color w:val="404040" w:themeColor="text1" w:themeTint="BF"/>
        </w:rPr>
        <w:t xml:space="preserve"> with detailed information regarding the student’s presenting difficulties, and evidence of significant and ongoing learning difficulties. </w:t>
      </w:r>
    </w:p>
    <w:p w14:paraId="7E4163EF" w14:textId="77777777" w:rsidR="00D840CE" w:rsidRPr="00D840CE" w:rsidRDefault="00D840CE" w:rsidP="00D840CE">
      <w:pPr>
        <w:spacing w:after="120"/>
        <w:jc w:val="both"/>
        <w:rPr>
          <w:rFonts w:cs="Arial"/>
          <w:color w:val="404040" w:themeColor="text1" w:themeTint="BF"/>
        </w:rPr>
      </w:pPr>
      <w:r w:rsidRPr="00D840CE">
        <w:rPr>
          <w:rFonts w:cs="Arial"/>
          <w:color w:val="404040" w:themeColor="text1" w:themeTint="BF"/>
        </w:rPr>
        <w:t xml:space="preserve">Prior to disclosing a student’s personal and/or health information with </w:t>
      </w:r>
      <w:r w:rsidR="00E3256D">
        <w:rPr>
          <w:rFonts w:cs="Arial"/>
          <w:color w:val="404040" w:themeColor="text1" w:themeTint="BF"/>
        </w:rPr>
        <w:t>Assessments Australia</w:t>
      </w:r>
      <w:r w:rsidRPr="00D840CE">
        <w:rPr>
          <w:rFonts w:cs="Arial"/>
          <w:color w:val="404040" w:themeColor="text1" w:themeTint="BF"/>
        </w:rPr>
        <w:t xml:space="preserve">, schools should ensure parent consent is attained in accordance with Victorian privacy laws: the </w:t>
      </w:r>
      <w:r w:rsidRPr="00D840CE">
        <w:rPr>
          <w:rFonts w:cs="Arial"/>
          <w:i/>
          <w:color w:val="404040" w:themeColor="text1" w:themeTint="BF"/>
        </w:rPr>
        <w:t>Information Privacy Act 2000</w:t>
      </w:r>
      <w:r w:rsidRPr="00D840CE">
        <w:rPr>
          <w:rFonts w:cs="Arial"/>
          <w:color w:val="404040" w:themeColor="text1" w:themeTint="BF"/>
        </w:rPr>
        <w:t xml:space="preserve">, </w:t>
      </w:r>
      <w:r w:rsidRPr="00D840CE">
        <w:rPr>
          <w:rFonts w:cs="Arial"/>
          <w:i/>
          <w:color w:val="404040" w:themeColor="text1" w:themeTint="BF"/>
        </w:rPr>
        <w:t>Health Records Act 2001</w:t>
      </w:r>
      <w:r w:rsidRPr="00D840CE">
        <w:rPr>
          <w:rFonts w:cs="Arial"/>
          <w:color w:val="404040" w:themeColor="text1" w:themeTint="BF"/>
        </w:rPr>
        <w:t xml:space="preserve"> and other relevant Acts.</w:t>
      </w:r>
    </w:p>
    <w:p w14:paraId="2DA3BD20" w14:textId="77777777" w:rsidR="00D840CE" w:rsidRPr="00D840CE" w:rsidRDefault="00D840CE" w:rsidP="00D840CE">
      <w:pPr>
        <w:spacing w:after="120"/>
        <w:jc w:val="both"/>
        <w:rPr>
          <w:rFonts w:cs="Arial"/>
          <w:color w:val="404040" w:themeColor="text1" w:themeTint="BF"/>
        </w:rPr>
      </w:pPr>
      <w:r w:rsidRPr="00D840CE">
        <w:rPr>
          <w:rFonts w:cs="Arial"/>
          <w:color w:val="404040" w:themeColor="text1" w:themeTint="BF"/>
        </w:rPr>
        <w:t>Principals must ensure that:</w:t>
      </w:r>
    </w:p>
    <w:p w14:paraId="7D9B4911" w14:textId="77777777" w:rsidR="00D840CE" w:rsidRPr="00D840CE" w:rsidRDefault="00D840CE" w:rsidP="00D840CE">
      <w:pPr>
        <w:numPr>
          <w:ilvl w:val="0"/>
          <w:numId w:val="25"/>
        </w:numPr>
        <w:spacing w:after="120"/>
        <w:jc w:val="both"/>
        <w:rPr>
          <w:rFonts w:cs="Arial"/>
          <w:color w:val="404040" w:themeColor="text1" w:themeTint="BF"/>
        </w:rPr>
      </w:pPr>
      <w:r w:rsidRPr="00D840CE">
        <w:rPr>
          <w:rFonts w:cs="Arial"/>
          <w:color w:val="404040" w:themeColor="text1" w:themeTint="BF"/>
        </w:rPr>
        <w:t xml:space="preserve">respectful and confidential communication between family, health professionals and the school occurs </w:t>
      </w:r>
    </w:p>
    <w:p w14:paraId="494F0637" w14:textId="77777777" w:rsidR="00D840CE" w:rsidRPr="00D840CE" w:rsidRDefault="00D840CE" w:rsidP="00D840CE">
      <w:pPr>
        <w:numPr>
          <w:ilvl w:val="0"/>
          <w:numId w:val="25"/>
        </w:numPr>
        <w:spacing w:after="120"/>
        <w:jc w:val="both"/>
        <w:rPr>
          <w:rFonts w:cs="Arial"/>
          <w:color w:val="404040" w:themeColor="text1" w:themeTint="BF"/>
        </w:rPr>
      </w:pPr>
      <w:r w:rsidRPr="00D840CE">
        <w:rPr>
          <w:rFonts w:cs="Arial"/>
          <w:color w:val="404040" w:themeColor="text1" w:themeTint="BF"/>
        </w:rPr>
        <w:t xml:space="preserve">staff who receive or have access to confidential information, both verbal or written, understand their responsibility to keep this information confidential. </w:t>
      </w:r>
    </w:p>
    <w:p w14:paraId="77AE3B2D" w14:textId="77777777" w:rsidR="00D840CE" w:rsidRPr="00D840CE" w:rsidRDefault="00D840CE" w:rsidP="00D840CE">
      <w:pPr>
        <w:spacing w:after="120"/>
        <w:jc w:val="both"/>
        <w:rPr>
          <w:rFonts w:cs="Arial"/>
          <w:color w:val="404040" w:themeColor="text1" w:themeTint="BF"/>
        </w:rPr>
      </w:pPr>
      <w:r w:rsidRPr="00D840CE">
        <w:rPr>
          <w:rFonts w:cs="Arial"/>
          <w:color w:val="404040" w:themeColor="text1" w:themeTint="BF"/>
        </w:rPr>
        <w:t xml:space="preserve">Once parent consent is attained, the following questions may assist schools when collecting information to support a referral to </w:t>
      </w:r>
      <w:r w:rsidR="00E3256D">
        <w:rPr>
          <w:rFonts w:cs="Arial"/>
          <w:color w:val="404040" w:themeColor="text1" w:themeTint="BF"/>
        </w:rPr>
        <w:t>Assessments Australia</w:t>
      </w:r>
      <w:r w:rsidRPr="00D840CE">
        <w:rPr>
          <w:rFonts w:cs="Arial"/>
          <w:color w:val="404040" w:themeColor="text1" w:themeTint="BF"/>
        </w:rPr>
        <w:t>:</w:t>
      </w:r>
    </w:p>
    <w:p w14:paraId="72212D53" w14:textId="77777777" w:rsidR="00D840CE" w:rsidRPr="00D840CE" w:rsidRDefault="00D840CE" w:rsidP="00D840CE">
      <w:pPr>
        <w:numPr>
          <w:ilvl w:val="0"/>
          <w:numId w:val="23"/>
        </w:numPr>
        <w:spacing w:after="120" w:line="240" w:lineRule="auto"/>
        <w:jc w:val="both"/>
        <w:rPr>
          <w:rFonts w:cs="Arial"/>
          <w:color w:val="404040" w:themeColor="text1" w:themeTint="BF"/>
        </w:rPr>
      </w:pPr>
      <w:r w:rsidRPr="00D840CE">
        <w:rPr>
          <w:rFonts w:cs="Arial"/>
          <w:color w:val="404040" w:themeColor="text1" w:themeTint="BF"/>
        </w:rPr>
        <w:t>Are the student’s parents aware of any delayed developmental milestones, such as crawling, walking, talking, and toilet training?</w:t>
      </w:r>
    </w:p>
    <w:p w14:paraId="7DD4AC47" w14:textId="77777777" w:rsidR="00D840CE" w:rsidRPr="00D840CE" w:rsidRDefault="00D840CE" w:rsidP="00D840CE">
      <w:pPr>
        <w:numPr>
          <w:ilvl w:val="0"/>
          <w:numId w:val="23"/>
        </w:numPr>
        <w:spacing w:after="120" w:line="240" w:lineRule="auto"/>
        <w:jc w:val="both"/>
        <w:rPr>
          <w:rFonts w:cs="Arial"/>
          <w:color w:val="404040" w:themeColor="text1" w:themeTint="BF"/>
        </w:rPr>
      </w:pPr>
      <w:r w:rsidRPr="00D840CE">
        <w:rPr>
          <w:rFonts w:cs="Arial"/>
          <w:color w:val="404040" w:themeColor="text1" w:themeTint="BF"/>
        </w:rPr>
        <w:t>Has there been any involvement of early intervention services, external specialists and/or Student Support Services?</w:t>
      </w:r>
    </w:p>
    <w:p w14:paraId="62E22BFB" w14:textId="77777777" w:rsidR="00D840CE" w:rsidRPr="00D840CE" w:rsidRDefault="00D840CE" w:rsidP="00D840CE">
      <w:pPr>
        <w:numPr>
          <w:ilvl w:val="0"/>
          <w:numId w:val="23"/>
        </w:numPr>
        <w:spacing w:after="120" w:line="240" w:lineRule="auto"/>
        <w:jc w:val="both"/>
        <w:rPr>
          <w:rFonts w:cs="Arial"/>
          <w:color w:val="404040" w:themeColor="text1" w:themeTint="BF"/>
        </w:rPr>
      </w:pPr>
      <w:r w:rsidRPr="00D840CE">
        <w:rPr>
          <w:rFonts w:cs="Arial"/>
          <w:color w:val="404040" w:themeColor="text1" w:themeTint="BF"/>
        </w:rPr>
        <w:t>Have there been any previous formal assessments administered, and if so, what were the results?</w:t>
      </w:r>
    </w:p>
    <w:p w14:paraId="19BE36B2" w14:textId="77777777" w:rsidR="00D840CE" w:rsidRPr="00D840CE" w:rsidRDefault="00D840CE" w:rsidP="00D840CE">
      <w:pPr>
        <w:numPr>
          <w:ilvl w:val="0"/>
          <w:numId w:val="23"/>
        </w:numPr>
        <w:spacing w:after="120" w:line="240" w:lineRule="auto"/>
        <w:jc w:val="both"/>
        <w:rPr>
          <w:rFonts w:cs="Arial"/>
          <w:color w:val="404040" w:themeColor="text1" w:themeTint="BF"/>
        </w:rPr>
      </w:pPr>
      <w:r w:rsidRPr="00D840CE">
        <w:rPr>
          <w:rFonts w:cs="Arial"/>
          <w:color w:val="404040" w:themeColor="text1" w:themeTint="BF"/>
        </w:rPr>
        <w:t>Does the student have any history of birth difficulties, medical conditions, or receive prescribed medication?</w:t>
      </w:r>
    </w:p>
    <w:p w14:paraId="3144FD77" w14:textId="77777777" w:rsidR="00D840CE" w:rsidRPr="00D840CE" w:rsidRDefault="00D840CE" w:rsidP="00D840CE">
      <w:pPr>
        <w:numPr>
          <w:ilvl w:val="0"/>
          <w:numId w:val="23"/>
        </w:numPr>
        <w:spacing w:after="120" w:line="240" w:lineRule="auto"/>
        <w:jc w:val="both"/>
        <w:rPr>
          <w:rFonts w:cs="Arial"/>
          <w:color w:val="404040" w:themeColor="text1" w:themeTint="BF"/>
        </w:rPr>
      </w:pPr>
      <w:r w:rsidRPr="00D840CE">
        <w:rPr>
          <w:rFonts w:cs="Arial"/>
          <w:color w:val="404040" w:themeColor="text1" w:themeTint="BF"/>
        </w:rPr>
        <w:t>Is there a family history of similar problems?</w:t>
      </w:r>
    </w:p>
    <w:p w14:paraId="3EBC9DEA" w14:textId="77777777" w:rsidR="00D840CE" w:rsidRPr="00D840CE" w:rsidRDefault="00D840CE" w:rsidP="00D840CE">
      <w:pPr>
        <w:numPr>
          <w:ilvl w:val="0"/>
          <w:numId w:val="24"/>
        </w:numPr>
        <w:spacing w:after="120" w:line="240" w:lineRule="auto"/>
        <w:jc w:val="both"/>
        <w:rPr>
          <w:rFonts w:cs="Arial"/>
          <w:color w:val="404040" w:themeColor="text1" w:themeTint="BF"/>
        </w:rPr>
      </w:pPr>
      <w:r w:rsidRPr="00D840CE">
        <w:rPr>
          <w:rFonts w:cs="Arial"/>
          <w:color w:val="404040" w:themeColor="text1" w:themeTint="BF"/>
        </w:rPr>
        <w:t xml:space="preserve">Is the student delayed across a range of academic and/or developmental areas (i.e. not just literacy)? </w:t>
      </w:r>
    </w:p>
    <w:p w14:paraId="6502F21F" w14:textId="77777777" w:rsidR="00D840CE" w:rsidRPr="00D840CE" w:rsidRDefault="00D840CE" w:rsidP="00D840CE">
      <w:pPr>
        <w:numPr>
          <w:ilvl w:val="0"/>
          <w:numId w:val="24"/>
        </w:numPr>
        <w:spacing w:after="120" w:line="240" w:lineRule="auto"/>
        <w:jc w:val="both"/>
        <w:rPr>
          <w:rFonts w:cs="Arial"/>
          <w:color w:val="404040" w:themeColor="text1" w:themeTint="BF"/>
        </w:rPr>
      </w:pPr>
      <w:r w:rsidRPr="00D840CE">
        <w:rPr>
          <w:rFonts w:cs="Arial"/>
          <w:color w:val="404040" w:themeColor="text1" w:themeTint="BF"/>
        </w:rPr>
        <w:t>Are there any specific measures of academic performance that may indicate significant delay in comparison with age peers?</w:t>
      </w:r>
    </w:p>
    <w:p w14:paraId="3D0F807B" w14:textId="77777777" w:rsidR="00D840CE" w:rsidRPr="00D840CE" w:rsidRDefault="00D840CE" w:rsidP="00D840CE">
      <w:pPr>
        <w:numPr>
          <w:ilvl w:val="0"/>
          <w:numId w:val="24"/>
        </w:numPr>
        <w:spacing w:after="120" w:line="240" w:lineRule="auto"/>
        <w:jc w:val="both"/>
        <w:rPr>
          <w:rFonts w:cs="Arial"/>
          <w:color w:val="404040" w:themeColor="text1" w:themeTint="BF"/>
        </w:rPr>
      </w:pPr>
      <w:r w:rsidRPr="00D840CE">
        <w:rPr>
          <w:rFonts w:cs="Arial"/>
          <w:color w:val="404040" w:themeColor="text1" w:themeTint="BF"/>
        </w:rPr>
        <w:t>Have observations of the student been made in order to make comparisons of his/her daily functioning and social maturity, in comparison with age peers?</w:t>
      </w:r>
    </w:p>
    <w:p w14:paraId="16C0B3C5" w14:textId="77777777" w:rsidR="00D840CE" w:rsidRPr="00D840CE" w:rsidRDefault="00D840CE" w:rsidP="00D840CE">
      <w:pPr>
        <w:numPr>
          <w:ilvl w:val="0"/>
          <w:numId w:val="24"/>
        </w:numPr>
        <w:spacing w:after="120" w:line="240" w:lineRule="auto"/>
        <w:jc w:val="both"/>
        <w:rPr>
          <w:rFonts w:cs="Arial"/>
          <w:color w:val="404040" w:themeColor="text1" w:themeTint="BF"/>
        </w:rPr>
      </w:pPr>
      <w:r w:rsidRPr="00D840CE">
        <w:rPr>
          <w:rFonts w:cs="Arial"/>
          <w:color w:val="404040" w:themeColor="text1" w:themeTint="BF"/>
        </w:rPr>
        <w:t xml:space="preserve">Have there been any school interventions, targeted supports, or repeated years? </w:t>
      </w:r>
    </w:p>
    <w:p w14:paraId="79BD522C" w14:textId="77777777" w:rsidR="00D840CE" w:rsidRPr="00D840CE" w:rsidRDefault="00D840CE" w:rsidP="00D840CE">
      <w:pPr>
        <w:spacing w:after="120"/>
        <w:jc w:val="both"/>
        <w:rPr>
          <w:rFonts w:asciiTheme="minorHAnsi" w:hAnsiTheme="minorHAnsi" w:cstheme="minorHAnsi"/>
          <w:color w:val="404040" w:themeColor="text1" w:themeTint="BF"/>
        </w:rPr>
      </w:pPr>
    </w:p>
    <w:p w14:paraId="6F06585E" w14:textId="77777777" w:rsidR="00D840CE" w:rsidRPr="00D840CE" w:rsidRDefault="00D840CE" w:rsidP="00D840CE">
      <w:pPr>
        <w:spacing w:after="120"/>
        <w:rPr>
          <w:color w:val="404040" w:themeColor="text1" w:themeTint="BF"/>
          <w:sz w:val="28"/>
        </w:rPr>
      </w:pPr>
    </w:p>
    <w:p w14:paraId="61790E0D" w14:textId="77777777" w:rsidR="00D840CE" w:rsidRPr="00D840CE" w:rsidRDefault="00D840CE" w:rsidP="00D840CE"/>
    <w:p w14:paraId="7C1CE4F5" w14:textId="77777777" w:rsidR="00D840CE" w:rsidRPr="00D840CE" w:rsidRDefault="00D840CE" w:rsidP="00D840CE">
      <w:pPr>
        <w:spacing w:after="0" w:line="240" w:lineRule="auto"/>
      </w:pPr>
    </w:p>
    <w:p w14:paraId="7B887BD8" w14:textId="77777777" w:rsidR="00AE0749" w:rsidRPr="00D840CE" w:rsidRDefault="00AE0749" w:rsidP="00D840CE"/>
    <w:sectPr w:rsidR="00AE0749" w:rsidRPr="00D840CE" w:rsidSect="00E2091D">
      <w:footerReference w:type="even" r:id="rId40"/>
      <w:footerReference w:type="default" r:id="rId41"/>
      <w:pgSz w:w="11907" w:h="16840" w:code="9"/>
      <w:pgMar w:top="720" w:right="1275" w:bottom="720" w:left="1418" w:header="459" w:footer="680" w:gutter="0"/>
      <w:pgNumType w:start="3"/>
      <w:cols w:space="708"/>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Manifest>
    <wne:toolbarData r:id="rId1"/>
  </wne:toolbars>
  <wne:acds>
    <wne:acd wne:argValue="AgBSAGUAcABvAHIAdAAgAFQAaQB0AGwAZQA=" wne:acdName="acd0" wne:fciIndexBasedOn="0065"/>
    <wne:acd wne:argValue="AgBSAGUAcABvAHIAdAAgAFMAdQBiAC0AVABpAHQAbABlAA==" wne:acdName="acd1" wne:fciIndexBasedOn="0065"/>
    <wne:acd wne:argValue="AQAAAAEA" wne:acdName="acd2" wne:fciIndexBasedOn="0065"/>
    <wne:acd wne:argValue="AQAAAAIA" wne:acdName="acd3" wne:fciIndexBasedOn="0065"/>
    <wne:acd wne:argValue="AQAAAAAA" wne:acdName="acd4" wne:fciIndexBasedOn="0065"/>
    <wne:acd wne:argValue="AQAAAAMA" wne:acdName="acd5" wne:fciIndexBasedOn="0065"/>
    <wne:acd wne:argValue="AQAAADAA" wne:acdName="acd6" wne:fciIndexBasedOn="0065"/>
    <wne:acd wne:argValue="AgBUAGEAYgBsAGUAIAAtACAAQwBvAGwAdQBtAG4AIABIAGUAYQBkAGkAbgBnAA==" wne:acdName="acd7" wne:fciIndexBasedOn="0065"/>
    <wne:acd wne:argValue="AgBUAGEAYgBsAGUAIAAtACAAUgBvAHcAIABIAGUAYQBkAGkAbgBnAA==" wne:acdName="acd8" wne:fciIndexBasedOn="0065"/>
    <wne:acd wne:argValue="AgBUAGEAYgBsAGUAIAAtACAARQBuAHQAcgB5AA==" wne:acdName="acd9" wne:fciIndexBasedOn="0065"/>
    <wne:acd wne:argValue="SQBuAHMAZQByAHQAIABUAGEAYgBsAGUAIAB3AGkAdABoACAAQwBhAHAAdABpAG8AbgA=" wne:acdName="acd10" wne:fciIndexBasedOn="0211"/>
    <wne:acd wne:argValue="AQAAACIA" wne:acdName="acd11" wne:fciIndexBasedOn="0065"/>
    <wne:acd wne:argValue="AgBTAG8AdQByAGMAZQA=" wne:acdName="acd12" wne:fciIndexBasedOn="0065"/>
    <wne:acd wne:argValue="AgBTAHAAYQBjAGUAcgA=" wne:acdName="acd13" wne:fciIndexBasedOn="0065"/>
    <wne:acd wne:argValue="SQBuAHMAZQByAHQAIABHAHIAYQBwAGgAIAB3AGkAdABoACAAQwBhAHAAdABpAG8AbgA=" wne:acdName="acd14" wne:fciIndexBasedOn="0211"/>
    <wne:acd wne:argValue="AQAAADYA" wne:acdName="acd15" wne:fciIndexBasedOn="0065"/>
    <wne:acd wne:argValue="AgBQAHUAbABsACAATwB1AHQA" wne:acdName="acd16" wne:fciIndexBasedOn="0065"/>
    <wne:acd wne:argValue="AgBRAHUAbwB0AGUA" wne:acdName="acd17" wne:fciIndexBasedOn="0065"/>
    <wne:acd wne:argValue="AgBIAGkAZwBoAGwAaQBnAGgAdABlAGQAIABUAGUAeAB0ACAALQAgAFIAZQBkAA==" wne:acdName="acd18"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AE85F4" w14:textId="77777777" w:rsidR="006D2C7C" w:rsidRDefault="006D2C7C">
      <w:r>
        <w:separator/>
      </w:r>
    </w:p>
  </w:endnote>
  <w:endnote w:type="continuationSeparator" w:id="0">
    <w:p w14:paraId="0A77A665" w14:textId="77777777" w:rsidR="006D2C7C" w:rsidRDefault="006D2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033BA7" w14:textId="77777777" w:rsidR="006D2C7C" w:rsidRDefault="006D2C7C">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87" w:type="dxa"/>
      <w:tblInd w:w="709" w:type="dxa"/>
      <w:tblLayout w:type="fixed"/>
      <w:tblCellMar>
        <w:left w:w="0" w:type="dxa"/>
        <w:right w:w="0" w:type="dxa"/>
      </w:tblCellMar>
      <w:tblLook w:val="01E0" w:firstRow="1" w:lastRow="1" w:firstColumn="1" w:lastColumn="1" w:noHBand="0" w:noVBand="0"/>
    </w:tblPr>
    <w:tblGrid>
      <w:gridCol w:w="4394"/>
      <w:gridCol w:w="4593"/>
    </w:tblGrid>
    <w:tr w:rsidR="006D2C7C" w14:paraId="0066BD94" w14:textId="77777777" w:rsidTr="001427DF">
      <w:tc>
        <w:tcPr>
          <w:tcW w:w="4394" w:type="dxa"/>
          <w:shd w:val="clear" w:color="auto" w:fill="auto"/>
        </w:tcPr>
        <w:p w14:paraId="7DD5B3C9" w14:textId="77777777" w:rsidR="006D2C7C" w:rsidRPr="00747063" w:rsidRDefault="00645E9B" w:rsidP="001C3A7C">
          <w:pPr>
            <w:pStyle w:val="Footer"/>
            <w:tabs>
              <w:tab w:val="clear" w:pos="8640"/>
              <w:tab w:val="left" w:pos="57"/>
              <w:tab w:val="left" w:pos="113"/>
              <w:tab w:val="left" w:pos="170"/>
              <w:tab w:val="left" w:pos="227"/>
              <w:tab w:val="left" w:pos="284"/>
              <w:tab w:val="left" w:pos="340"/>
              <w:tab w:val="left" w:pos="397"/>
              <w:tab w:val="left" w:pos="454"/>
              <w:tab w:val="left" w:pos="510"/>
              <w:tab w:val="left" w:pos="567"/>
              <w:tab w:val="left" w:pos="624"/>
              <w:tab w:val="left" w:pos="680"/>
              <w:tab w:val="left" w:pos="737"/>
              <w:tab w:val="left" w:pos="794"/>
              <w:tab w:val="left" w:pos="851"/>
              <w:tab w:val="left" w:pos="907"/>
              <w:tab w:val="left" w:pos="964"/>
              <w:tab w:val="left" w:pos="1021"/>
              <w:tab w:val="left" w:pos="1077"/>
              <w:tab w:val="left" w:pos="1134"/>
            </w:tabs>
            <w:jc w:val="left"/>
          </w:pPr>
          <w:r>
            <w:fldChar w:fldCharType="begin"/>
          </w:r>
          <w:r>
            <w:instrText xml:space="preserve"> STYLEREF "Heading 1" \* MERGEFORMAT </w:instrText>
          </w:r>
          <w:r>
            <w:fldChar w:fldCharType="separate"/>
          </w:r>
          <w:r w:rsidRPr="00645E9B">
            <w:rPr>
              <w:b/>
              <w:bCs/>
              <w:noProof/>
              <w:lang w:val="en-US"/>
            </w:rPr>
            <w:t>APPENDIX 1</w:t>
          </w:r>
          <w:r>
            <w:rPr>
              <w:b/>
              <w:bCs/>
              <w:noProof/>
              <w:lang w:val="en-US"/>
            </w:rPr>
            <w:fldChar w:fldCharType="end"/>
          </w:r>
        </w:p>
      </w:tc>
      <w:tc>
        <w:tcPr>
          <w:tcW w:w="4593" w:type="dxa"/>
          <w:shd w:val="clear" w:color="auto" w:fill="auto"/>
        </w:tcPr>
        <w:p w14:paraId="0A5F2DA5" w14:textId="77777777" w:rsidR="006D2C7C" w:rsidRPr="009B365F" w:rsidRDefault="006D2C7C" w:rsidP="001427DF">
          <w:pPr>
            <w:pStyle w:val="Footer"/>
            <w:rPr>
              <w:rStyle w:val="PageNumber"/>
            </w:rPr>
          </w:pPr>
          <w:r>
            <w:rPr>
              <w:rStyle w:val="PageNumber"/>
            </w:rPr>
            <w:t>13</w:t>
          </w:r>
        </w:p>
      </w:tc>
    </w:tr>
  </w:tbl>
  <w:p w14:paraId="008397CF" w14:textId="77777777" w:rsidR="006D2C7C" w:rsidRPr="00BB6565" w:rsidRDefault="006D2C7C" w:rsidP="00BB6565">
    <w:pPr>
      <w:pStyle w:val="Footer"/>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68A6D0" w14:textId="77777777" w:rsidR="006D2C7C" w:rsidRDefault="006D2C7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67BC36" w14:textId="77777777" w:rsidR="006D2C7C" w:rsidRDefault="006D2C7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4F6B2" w14:textId="77777777" w:rsidR="006D2C7C" w:rsidRDefault="006D2C7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DA1035" w14:textId="77777777" w:rsidR="006D2C7C" w:rsidRDefault="006D2C7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9DC641" w14:textId="77777777" w:rsidR="006D2C7C" w:rsidRDefault="006D2C7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9" w:type="dxa"/>
      <w:tblLayout w:type="fixed"/>
      <w:tblCellMar>
        <w:left w:w="0" w:type="dxa"/>
        <w:right w:w="0" w:type="dxa"/>
      </w:tblCellMar>
      <w:tblLook w:val="01E0" w:firstRow="1" w:lastRow="1" w:firstColumn="1" w:lastColumn="1" w:noHBand="0" w:noVBand="0"/>
    </w:tblPr>
    <w:tblGrid>
      <w:gridCol w:w="709"/>
      <w:gridCol w:w="8950"/>
    </w:tblGrid>
    <w:tr w:rsidR="006D2C7C" w14:paraId="253ACCCC" w14:textId="77777777" w:rsidTr="004B5946">
      <w:tc>
        <w:tcPr>
          <w:tcW w:w="709" w:type="dxa"/>
          <w:shd w:val="clear" w:color="auto" w:fill="auto"/>
        </w:tcPr>
        <w:p w14:paraId="67C7AA46" w14:textId="77777777" w:rsidR="006D2C7C" w:rsidRDefault="006D2C7C" w:rsidP="004B5946">
          <w:pPr>
            <w:pStyle w:val="Footer"/>
            <w:jc w:val="left"/>
          </w:pPr>
          <w:r>
            <w:rPr>
              <w:rStyle w:val="PageNumber"/>
            </w:rPr>
            <w:fldChar w:fldCharType="begin"/>
          </w:r>
          <w:r>
            <w:rPr>
              <w:rStyle w:val="PageNumber"/>
            </w:rPr>
            <w:instrText xml:space="preserve"> PAGE </w:instrText>
          </w:r>
          <w:r>
            <w:rPr>
              <w:rStyle w:val="PageNumber"/>
            </w:rPr>
            <w:fldChar w:fldCharType="separate"/>
          </w:r>
          <w:r w:rsidR="00645E9B">
            <w:rPr>
              <w:rStyle w:val="PageNumber"/>
              <w:noProof/>
            </w:rPr>
            <w:t>12</w:t>
          </w:r>
          <w:r>
            <w:rPr>
              <w:rStyle w:val="PageNumber"/>
            </w:rPr>
            <w:fldChar w:fldCharType="end"/>
          </w:r>
        </w:p>
      </w:tc>
      <w:tc>
        <w:tcPr>
          <w:tcW w:w="8950" w:type="dxa"/>
          <w:shd w:val="clear" w:color="auto" w:fill="auto"/>
        </w:tcPr>
        <w:p w14:paraId="71DC2315" w14:textId="77777777" w:rsidR="006D2C7C" w:rsidRPr="00BB6565" w:rsidRDefault="00645E9B" w:rsidP="00451DBF">
          <w:pPr>
            <w:pStyle w:val="Footer"/>
          </w:pPr>
          <w:r>
            <w:fldChar w:fldCharType="begin"/>
          </w:r>
          <w:r>
            <w:instrText xml:space="preserve"> STYLEREF  "Heading 1"  \* MERGEFORMAT </w:instrText>
          </w:r>
          <w:r>
            <w:fldChar w:fldCharType="separate"/>
          </w:r>
          <w:r>
            <w:rPr>
              <w:noProof/>
            </w:rPr>
            <w:t>FURTHER INFORMATION</w:t>
          </w:r>
          <w:r>
            <w:rPr>
              <w:noProof/>
            </w:rPr>
            <w:fldChar w:fldCharType="end"/>
          </w:r>
        </w:p>
      </w:tc>
    </w:tr>
  </w:tbl>
  <w:p w14:paraId="5BCF84CD" w14:textId="77777777" w:rsidR="006D2C7C" w:rsidRPr="000D4779" w:rsidRDefault="006D2C7C" w:rsidP="00E26564">
    <w:pPr>
      <w:pStyle w:val="Footer"/>
      <w:jc w:val="lef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96" w:type="dxa"/>
      <w:tblLayout w:type="fixed"/>
      <w:tblCellMar>
        <w:left w:w="0" w:type="dxa"/>
        <w:right w:w="0" w:type="dxa"/>
      </w:tblCellMar>
      <w:tblLook w:val="01E0" w:firstRow="1" w:lastRow="1" w:firstColumn="1" w:lastColumn="1" w:noHBand="0" w:noVBand="0"/>
    </w:tblPr>
    <w:tblGrid>
      <w:gridCol w:w="5103"/>
      <w:gridCol w:w="4593"/>
    </w:tblGrid>
    <w:tr w:rsidR="006D2C7C" w14:paraId="3DF1BB96" w14:textId="77777777" w:rsidTr="004B5946">
      <w:tc>
        <w:tcPr>
          <w:tcW w:w="5103" w:type="dxa"/>
          <w:shd w:val="clear" w:color="auto" w:fill="auto"/>
        </w:tcPr>
        <w:p w14:paraId="38E45242" w14:textId="77777777" w:rsidR="006D2C7C" w:rsidRPr="00747063" w:rsidRDefault="00645E9B" w:rsidP="004B5946">
          <w:pPr>
            <w:pStyle w:val="Footer"/>
            <w:tabs>
              <w:tab w:val="clear" w:pos="8640"/>
              <w:tab w:val="left" w:pos="57"/>
              <w:tab w:val="left" w:pos="113"/>
              <w:tab w:val="left" w:pos="170"/>
              <w:tab w:val="left" w:pos="227"/>
              <w:tab w:val="left" w:pos="284"/>
              <w:tab w:val="left" w:pos="340"/>
              <w:tab w:val="left" w:pos="397"/>
              <w:tab w:val="left" w:pos="454"/>
              <w:tab w:val="left" w:pos="510"/>
              <w:tab w:val="left" w:pos="567"/>
              <w:tab w:val="left" w:pos="624"/>
              <w:tab w:val="left" w:pos="680"/>
              <w:tab w:val="left" w:pos="737"/>
              <w:tab w:val="left" w:pos="794"/>
              <w:tab w:val="left" w:pos="851"/>
              <w:tab w:val="left" w:pos="907"/>
              <w:tab w:val="left" w:pos="964"/>
              <w:tab w:val="left" w:pos="1021"/>
              <w:tab w:val="left" w:pos="1077"/>
              <w:tab w:val="left" w:pos="1134"/>
            </w:tabs>
            <w:jc w:val="left"/>
          </w:pPr>
          <w:r>
            <w:fldChar w:fldCharType="begin"/>
          </w:r>
          <w:r>
            <w:instrText xml:space="preserve"> STYLEREF "Heading 1" \* MERGEFORMAT </w:instrText>
          </w:r>
          <w:r>
            <w:fldChar w:fldCharType="separate"/>
          </w:r>
          <w:r w:rsidRPr="00645E9B">
            <w:rPr>
              <w:b/>
              <w:bCs/>
              <w:noProof/>
              <w:lang w:val="en-US"/>
            </w:rPr>
            <w:t>FURTHER</w:t>
          </w:r>
          <w:r>
            <w:rPr>
              <w:noProof/>
            </w:rPr>
            <w:t xml:space="preserve"> INFORMATION</w:t>
          </w:r>
          <w:r>
            <w:rPr>
              <w:noProof/>
            </w:rPr>
            <w:fldChar w:fldCharType="end"/>
          </w:r>
        </w:p>
      </w:tc>
      <w:tc>
        <w:tcPr>
          <w:tcW w:w="4593" w:type="dxa"/>
          <w:shd w:val="clear" w:color="auto" w:fill="auto"/>
        </w:tcPr>
        <w:p w14:paraId="2A3492D5" w14:textId="77777777" w:rsidR="006D2C7C" w:rsidRPr="009B365F" w:rsidRDefault="006D2C7C" w:rsidP="00E26564">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sidR="00645E9B">
            <w:rPr>
              <w:rStyle w:val="PageNumber"/>
              <w:noProof/>
            </w:rPr>
            <w:t>13</w:t>
          </w:r>
          <w:r>
            <w:rPr>
              <w:rStyle w:val="PageNumber"/>
            </w:rPr>
            <w:fldChar w:fldCharType="end"/>
          </w:r>
        </w:p>
      </w:tc>
    </w:tr>
  </w:tbl>
  <w:p w14:paraId="7DB64AE5" w14:textId="77777777" w:rsidR="006D2C7C" w:rsidRPr="00BB6565" w:rsidRDefault="006D2C7C" w:rsidP="00BB6565">
    <w:pPr>
      <w:pStyle w:val="Footer"/>
      <w:jc w:val="lef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9" w:type="dxa"/>
      <w:tblLayout w:type="fixed"/>
      <w:tblCellMar>
        <w:left w:w="0" w:type="dxa"/>
        <w:right w:w="0" w:type="dxa"/>
      </w:tblCellMar>
      <w:tblLook w:val="01E0" w:firstRow="1" w:lastRow="1" w:firstColumn="1" w:lastColumn="1" w:noHBand="0" w:noVBand="0"/>
    </w:tblPr>
    <w:tblGrid>
      <w:gridCol w:w="709"/>
      <w:gridCol w:w="8950"/>
    </w:tblGrid>
    <w:tr w:rsidR="006D2C7C" w14:paraId="3013DC41" w14:textId="77777777" w:rsidTr="004B5946">
      <w:tc>
        <w:tcPr>
          <w:tcW w:w="709" w:type="dxa"/>
          <w:shd w:val="clear" w:color="auto" w:fill="auto"/>
        </w:tcPr>
        <w:p w14:paraId="00D7F2A6" w14:textId="77777777" w:rsidR="006D2C7C" w:rsidRDefault="006D2C7C" w:rsidP="004B5946">
          <w:pPr>
            <w:pStyle w:val="Footer"/>
            <w:jc w:val="left"/>
          </w:pPr>
          <w:r>
            <w:rPr>
              <w:rStyle w:val="PageNumber"/>
            </w:rPr>
            <w:t>14</w:t>
          </w:r>
        </w:p>
      </w:tc>
      <w:tc>
        <w:tcPr>
          <w:tcW w:w="8950" w:type="dxa"/>
          <w:shd w:val="clear" w:color="auto" w:fill="auto"/>
        </w:tcPr>
        <w:p w14:paraId="7784789B" w14:textId="77777777" w:rsidR="006D2C7C" w:rsidRPr="00BB6565" w:rsidRDefault="00645E9B" w:rsidP="00451DBF">
          <w:pPr>
            <w:pStyle w:val="Footer"/>
          </w:pPr>
          <w:r>
            <w:fldChar w:fldCharType="begin"/>
          </w:r>
          <w:r>
            <w:instrText xml:space="preserve"> STYLEREF  "Heading 1"  \* MERGEFORMAT </w:instrText>
          </w:r>
          <w:r>
            <w:fldChar w:fldCharType="separate"/>
          </w:r>
          <w:r w:rsidRPr="00645E9B">
            <w:rPr>
              <w:b/>
              <w:bCs/>
              <w:noProof/>
              <w:lang w:val="en-US"/>
            </w:rPr>
            <w:t>APPENDIX 2</w:t>
          </w:r>
          <w:r>
            <w:rPr>
              <w:b/>
              <w:bCs/>
              <w:noProof/>
              <w:lang w:val="en-US"/>
            </w:rPr>
            <w:fldChar w:fldCharType="end"/>
          </w:r>
        </w:p>
      </w:tc>
    </w:tr>
  </w:tbl>
  <w:p w14:paraId="04F577EB" w14:textId="77777777" w:rsidR="006D2C7C" w:rsidRPr="000D4779" w:rsidRDefault="006D2C7C" w:rsidP="00E26564">
    <w:pPr>
      <w:pStyle w:val="Footer"/>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8BFB0E" w14:textId="77777777" w:rsidR="006D2C7C" w:rsidRDefault="006D2C7C">
      <w:r>
        <w:separator/>
      </w:r>
    </w:p>
  </w:footnote>
  <w:footnote w:type="continuationSeparator" w:id="0">
    <w:p w14:paraId="153CED36" w14:textId="77777777" w:rsidR="006D2C7C" w:rsidRDefault="006D2C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14248A" w14:textId="59953558" w:rsidR="006D2C7C" w:rsidRDefault="000968ED" w:rsidP="009A500D">
    <w:pPr>
      <w:pStyle w:val="Header"/>
      <w:tabs>
        <w:tab w:val="clear" w:pos="4320"/>
        <w:tab w:val="clear" w:pos="8640"/>
        <w:tab w:val="center" w:pos="1811"/>
      </w:tabs>
    </w:pPr>
    <w:r>
      <w:rPr>
        <w:noProof/>
        <w:lang w:eastAsia="en-AU"/>
      </w:rPr>
      <w:drawing>
        <wp:anchor distT="0" distB="0" distL="114300" distR="114300" simplePos="0" relativeHeight="251665408" behindDoc="0" locked="0" layoutInCell="1" allowOverlap="1" wp14:anchorId="45379959" wp14:editId="1401BE78">
          <wp:simplePos x="0" y="0"/>
          <wp:positionH relativeFrom="margin">
            <wp:posOffset>-4265295</wp:posOffset>
          </wp:positionH>
          <wp:positionV relativeFrom="margin">
            <wp:posOffset>95885</wp:posOffset>
          </wp:positionV>
          <wp:extent cx="1162685" cy="657860"/>
          <wp:effectExtent l="0" t="0" r="0" b="889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 Insignia Blue Left Aligned.jpg"/>
                  <pic:cNvPicPr/>
                </pic:nvPicPr>
                <pic:blipFill>
                  <a:blip r:embed="rId1">
                    <a:extLst>
                      <a:ext uri="{28A0092B-C50C-407E-A947-70E740481C1C}">
                        <a14:useLocalDpi xmlns:a14="http://schemas.microsoft.com/office/drawing/2010/main" val="0"/>
                      </a:ext>
                    </a:extLst>
                  </a:blip>
                  <a:stretch>
                    <a:fillRect/>
                  </a:stretch>
                </pic:blipFill>
                <pic:spPr>
                  <a:xfrm>
                    <a:off x="0" y="0"/>
                    <a:ext cx="1162685" cy="657860"/>
                  </a:xfrm>
                  <a:prstGeom prst="rect">
                    <a:avLst/>
                  </a:prstGeom>
                </pic:spPr>
              </pic:pic>
            </a:graphicData>
          </a:graphic>
          <wp14:sizeRelH relativeFrom="margin">
            <wp14:pctWidth>0</wp14:pctWidth>
          </wp14:sizeRelH>
          <wp14:sizeRelV relativeFrom="margin">
            <wp14:pctHeight>0</wp14:pctHeight>
          </wp14:sizeRelV>
        </wp:anchor>
      </w:drawing>
    </w:r>
    <w:r w:rsidR="006D2C7C">
      <w:rPr>
        <w:noProof/>
        <w:lang w:eastAsia="en-AU"/>
      </w:rPr>
      <mc:AlternateContent>
        <mc:Choice Requires="wps">
          <w:drawing>
            <wp:anchor distT="0" distB="0" distL="114300" distR="114300" simplePos="0" relativeHeight="251662336" behindDoc="1" locked="0" layoutInCell="1" allowOverlap="1" wp14:anchorId="4CF581F9" wp14:editId="4AB3E538">
              <wp:simplePos x="0" y="0"/>
              <wp:positionH relativeFrom="page">
                <wp:posOffset>4899660</wp:posOffset>
              </wp:positionH>
              <wp:positionV relativeFrom="page">
                <wp:posOffset>3305810</wp:posOffset>
              </wp:positionV>
              <wp:extent cx="940435" cy="747395"/>
              <wp:effectExtent l="3810" t="635" r="8255" b="4445"/>
              <wp:wrapNone/>
              <wp:docPr id="7" name="Whit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wps:cNvSpPr>
                    <wps:spPr bwMode="auto">
                      <a:xfrm>
                        <a:off x="0" y="0"/>
                        <a:ext cx="940435" cy="747395"/>
                      </a:xfrm>
                      <a:custGeom>
                        <a:avLst/>
                        <a:gdLst>
                          <a:gd name="T0" fmla="*/ 1023 w 12446"/>
                          <a:gd name="T1" fmla="*/ 6122 h 9901"/>
                          <a:gd name="T2" fmla="*/ 1430 w 12446"/>
                          <a:gd name="T3" fmla="*/ 5433 h 9901"/>
                          <a:gd name="T4" fmla="*/ 337 w 12446"/>
                          <a:gd name="T5" fmla="*/ 1373 h 9901"/>
                          <a:gd name="T6" fmla="*/ 1523 w 12446"/>
                          <a:gd name="T7" fmla="*/ 1741 h 9901"/>
                          <a:gd name="T8" fmla="*/ 1238 w 12446"/>
                          <a:gd name="T9" fmla="*/ 997 h 9901"/>
                          <a:gd name="T10" fmla="*/ 1335 w 12446"/>
                          <a:gd name="T11" fmla="*/ 321 h 9901"/>
                          <a:gd name="T12" fmla="*/ 260 w 12446"/>
                          <a:gd name="T13" fmla="*/ 566 h 9901"/>
                          <a:gd name="T14" fmla="*/ 4451 w 12446"/>
                          <a:gd name="T15" fmla="*/ 334 h 9901"/>
                          <a:gd name="T16" fmla="*/ 3879 w 12446"/>
                          <a:gd name="T17" fmla="*/ 958 h 9901"/>
                          <a:gd name="T18" fmla="*/ 2765 w 12446"/>
                          <a:gd name="T19" fmla="*/ 1316 h 9901"/>
                          <a:gd name="T20" fmla="*/ 3120 w 12446"/>
                          <a:gd name="T21" fmla="*/ 555 h 9901"/>
                          <a:gd name="T22" fmla="*/ 1455 w 12446"/>
                          <a:gd name="T23" fmla="*/ 3291 h 9901"/>
                          <a:gd name="T24" fmla="*/ 1525 w 12446"/>
                          <a:gd name="T25" fmla="*/ 3991 h 9901"/>
                          <a:gd name="T26" fmla="*/ 10124 w 12446"/>
                          <a:gd name="T27" fmla="*/ 6262 h 9901"/>
                          <a:gd name="T28" fmla="*/ 2900 w 12446"/>
                          <a:gd name="T29" fmla="*/ 2565 h 9901"/>
                          <a:gd name="T30" fmla="*/ 2586 w 12446"/>
                          <a:gd name="T31" fmla="*/ 623 h 9901"/>
                          <a:gd name="T32" fmla="*/ 2880 w 12446"/>
                          <a:gd name="T33" fmla="*/ 7647 h 9901"/>
                          <a:gd name="T34" fmla="*/ 2391 w 12446"/>
                          <a:gd name="T35" fmla="*/ 9797 h 9901"/>
                          <a:gd name="T36" fmla="*/ 2911 w 12446"/>
                          <a:gd name="T37" fmla="*/ 8542 h 9901"/>
                          <a:gd name="T38" fmla="*/ 1399 w 12446"/>
                          <a:gd name="T39" fmla="*/ 7946 h 9901"/>
                          <a:gd name="T40" fmla="*/ 1461 w 12446"/>
                          <a:gd name="T41" fmla="*/ 8114 h 9901"/>
                          <a:gd name="T42" fmla="*/ 5603 w 12446"/>
                          <a:gd name="T43" fmla="*/ 4096 h 9901"/>
                          <a:gd name="T44" fmla="*/ 11736 w 12446"/>
                          <a:gd name="T45" fmla="*/ 7447 h 9901"/>
                          <a:gd name="T46" fmla="*/ 11094 w 12446"/>
                          <a:gd name="T47" fmla="*/ 7840 h 9901"/>
                          <a:gd name="T48" fmla="*/ 11183 w 12446"/>
                          <a:gd name="T49" fmla="*/ 6966 h 9901"/>
                          <a:gd name="T50" fmla="*/ 10383 w 12446"/>
                          <a:gd name="T51" fmla="*/ 7163 h 9901"/>
                          <a:gd name="T52" fmla="*/ 10262 w 12446"/>
                          <a:gd name="T53" fmla="*/ 6903 h 9901"/>
                          <a:gd name="T54" fmla="*/ 8930 w 12446"/>
                          <a:gd name="T55" fmla="*/ 7636 h 9901"/>
                          <a:gd name="T56" fmla="*/ 8197 w 12446"/>
                          <a:gd name="T57" fmla="*/ 7080 h 9901"/>
                          <a:gd name="T58" fmla="*/ 7586 w 12446"/>
                          <a:gd name="T59" fmla="*/ 7139 h 9901"/>
                          <a:gd name="T60" fmla="*/ 7006 w 12446"/>
                          <a:gd name="T61" fmla="*/ 7498 h 9901"/>
                          <a:gd name="T62" fmla="*/ 6712 w 12446"/>
                          <a:gd name="T63" fmla="*/ 6967 h 9901"/>
                          <a:gd name="T64" fmla="*/ 6988 w 12446"/>
                          <a:gd name="T65" fmla="*/ 8463 h 9901"/>
                          <a:gd name="T66" fmla="*/ 8855 w 12446"/>
                          <a:gd name="T67" fmla="*/ 8181 h 9901"/>
                          <a:gd name="T68" fmla="*/ 10783 w 12446"/>
                          <a:gd name="T69" fmla="*/ 7710 h 9901"/>
                          <a:gd name="T70" fmla="*/ 11708 w 12446"/>
                          <a:gd name="T71" fmla="*/ 8596 h 9901"/>
                          <a:gd name="T72" fmla="*/ 6290 w 12446"/>
                          <a:gd name="T73" fmla="*/ 7278 h 9901"/>
                          <a:gd name="T74" fmla="*/ 5816 w 12446"/>
                          <a:gd name="T75" fmla="*/ 8582 h 9901"/>
                          <a:gd name="T76" fmla="*/ 5513 w 12446"/>
                          <a:gd name="T77" fmla="*/ 7085 h 9901"/>
                          <a:gd name="T78" fmla="*/ 5307 w 12446"/>
                          <a:gd name="T79" fmla="*/ 5990 h 9901"/>
                          <a:gd name="T80" fmla="*/ 5669 w 12446"/>
                          <a:gd name="T81" fmla="*/ 5641 h 9901"/>
                          <a:gd name="T82" fmla="*/ 5513 w 12446"/>
                          <a:gd name="T83" fmla="*/ 7085 h 9901"/>
                          <a:gd name="T84" fmla="*/ 5015 w 12446"/>
                          <a:gd name="T85" fmla="*/ 7344 h 9901"/>
                          <a:gd name="T86" fmla="*/ 3010 w 12446"/>
                          <a:gd name="T87" fmla="*/ 5312 h 9901"/>
                          <a:gd name="T88" fmla="*/ 1847 w 12446"/>
                          <a:gd name="T89" fmla="*/ 5524 h 9901"/>
                          <a:gd name="T90" fmla="*/ 3239 w 12446"/>
                          <a:gd name="T91" fmla="*/ 5844 h 9901"/>
                          <a:gd name="T92" fmla="*/ 4040 w 12446"/>
                          <a:gd name="T93" fmla="*/ 5746 h 9901"/>
                          <a:gd name="T94" fmla="*/ 3595 w 12446"/>
                          <a:gd name="T95" fmla="*/ 5542 h 9901"/>
                          <a:gd name="T96" fmla="*/ 4755 w 12446"/>
                          <a:gd name="T97" fmla="*/ 4872 h 9901"/>
                          <a:gd name="T98" fmla="*/ 4501 w 12446"/>
                          <a:gd name="T99" fmla="*/ 6231 h 9901"/>
                          <a:gd name="T100" fmla="*/ 3409 w 12446"/>
                          <a:gd name="T101" fmla="*/ 9198 h 9901"/>
                          <a:gd name="T102" fmla="*/ 3714 w 12446"/>
                          <a:gd name="T103" fmla="*/ 8610 h 9901"/>
                          <a:gd name="T104" fmla="*/ 5053 w 12446"/>
                          <a:gd name="T105" fmla="*/ 3483 h 9901"/>
                          <a:gd name="T106" fmla="*/ 5616 w 12446"/>
                          <a:gd name="T107" fmla="*/ 638 h 9901"/>
                          <a:gd name="T108" fmla="*/ 5019 w 12446"/>
                          <a:gd name="T109" fmla="*/ 181 h 9901"/>
                          <a:gd name="T110" fmla="*/ 5523 w 12446"/>
                          <a:gd name="T111" fmla="*/ 1821 h 9901"/>
                          <a:gd name="T112" fmla="*/ 4510 w 12446"/>
                          <a:gd name="T113" fmla="*/ 1881 h 9901"/>
                          <a:gd name="T114" fmla="*/ 3581 w 12446"/>
                          <a:gd name="T115" fmla="*/ 2706 h 9901"/>
                          <a:gd name="T116" fmla="*/ 3280 w 12446"/>
                          <a:gd name="T117" fmla="*/ 4191 h 9901"/>
                          <a:gd name="T118" fmla="*/ 2839 w 12446"/>
                          <a:gd name="T119" fmla="*/ 4159 h 9901"/>
                          <a:gd name="T120" fmla="*/ 1757 w 12446"/>
                          <a:gd name="T121" fmla="*/ 3104 h 9901"/>
                          <a:gd name="T122" fmla="*/ 2868 w 12446"/>
                          <a:gd name="T123" fmla="*/ 4247 h 9901"/>
                          <a:gd name="T124" fmla="*/ 5012 w 12446"/>
                          <a:gd name="T125" fmla="*/ 3019 h 9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446" h="9901">
                            <a:moveTo>
                              <a:pt x="1171" y="6738"/>
                            </a:moveTo>
                            <a:cubicBezTo>
                              <a:pt x="1311" y="6721"/>
                              <a:pt x="1443" y="6646"/>
                              <a:pt x="1568" y="6513"/>
                            </a:cubicBezTo>
                            <a:cubicBezTo>
                              <a:pt x="1699" y="6375"/>
                              <a:pt x="1784" y="6212"/>
                              <a:pt x="1824" y="6023"/>
                            </a:cubicBezTo>
                            <a:cubicBezTo>
                              <a:pt x="1829" y="6005"/>
                              <a:pt x="1819" y="5988"/>
                              <a:pt x="1796" y="5971"/>
                            </a:cubicBezTo>
                            <a:cubicBezTo>
                              <a:pt x="1745" y="5978"/>
                              <a:pt x="1745" y="5978"/>
                              <a:pt x="1745" y="5978"/>
                            </a:cubicBezTo>
                            <a:cubicBezTo>
                              <a:pt x="1707" y="6113"/>
                              <a:pt x="1626" y="6249"/>
                              <a:pt x="1502" y="6387"/>
                            </a:cubicBezTo>
                            <a:cubicBezTo>
                              <a:pt x="1375" y="6529"/>
                              <a:pt x="1258" y="6606"/>
                              <a:pt x="1151" y="6620"/>
                            </a:cubicBezTo>
                            <a:cubicBezTo>
                              <a:pt x="1040" y="6634"/>
                              <a:pt x="979" y="6599"/>
                              <a:pt x="969" y="6515"/>
                            </a:cubicBezTo>
                            <a:cubicBezTo>
                              <a:pt x="961" y="6450"/>
                              <a:pt x="962" y="6373"/>
                              <a:pt x="973" y="6283"/>
                            </a:cubicBezTo>
                            <a:cubicBezTo>
                              <a:pt x="984" y="6193"/>
                              <a:pt x="999" y="6138"/>
                              <a:pt x="1016" y="6118"/>
                            </a:cubicBezTo>
                            <a:cubicBezTo>
                              <a:pt x="1023" y="6122"/>
                              <a:pt x="1023" y="6122"/>
                              <a:pt x="1023" y="6122"/>
                            </a:cubicBezTo>
                            <a:cubicBezTo>
                              <a:pt x="1061" y="6146"/>
                              <a:pt x="1112" y="6154"/>
                              <a:pt x="1177" y="6146"/>
                            </a:cubicBezTo>
                            <a:cubicBezTo>
                              <a:pt x="1313" y="6129"/>
                              <a:pt x="1424" y="6031"/>
                              <a:pt x="1509" y="5853"/>
                            </a:cubicBezTo>
                            <a:cubicBezTo>
                              <a:pt x="1582" y="5705"/>
                              <a:pt x="1611" y="5578"/>
                              <a:pt x="1598" y="5473"/>
                            </a:cubicBezTo>
                            <a:cubicBezTo>
                              <a:pt x="1593" y="5436"/>
                              <a:pt x="1579" y="5402"/>
                              <a:pt x="1556" y="5371"/>
                            </a:cubicBezTo>
                            <a:cubicBezTo>
                              <a:pt x="1524" y="5329"/>
                              <a:pt x="1484" y="5312"/>
                              <a:pt x="1436" y="5318"/>
                            </a:cubicBezTo>
                            <a:cubicBezTo>
                              <a:pt x="1291" y="5336"/>
                              <a:pt x="1147" y="5484"/>
                              <a:pt x="1004" y="5762"/>
                            </a:cubicBezTo>
                            <a:cubicBezTo>
                              <a:pt x="870" y="6022"/>
                              <a:pt x="809" y="6233"/>
                              <a:pt x="821" y="6395"/>
                            </a:cubicBezTo>
                            <a:cubicBezTo>
                              <a:pt x="829" y="6511"/>
                              <a:pt x="863" y="6600"/>
                              <a:pt x="923" y="6662"/>
                            </a:cubicBezTo>
                            <a:cubicBezTo>
                              <a:pt x="985" y="6726"/>
                              <a:pt x="1067" y="6752"/>
                              <a:pt x="1171" y="6738"/>
                            </a:cubicBezTo>
                            <a:moveTo>
                              <a:pt x="1328" y="5521"/>
                            </a:moveTo>
                            <a:cubicBezTo>
                              <a:pt x="1357" y="5478"/>
                              <a:pt x="1391" y="5448"/>
                              <a:pt x="1430" y="5433"/>
                            </a:cubicBezTo>
                            <a:cubicBezTo>
                              <a:pt x="1461" y="5421"/>
                              <a:pt x="1478" y="5435"/>
                              <a:pt x="1483" y="5476"/>
                            </a:cubicBezTo>
                            <a:cubicBezTo>
                              <a:pt x="1495" y="5572"/>
                              <a:pt x="1460" y="5686"/>
                              <a:pt x="1379" y="5820"/>
                            </a:cubicBezTo>
                            <a:cubicBezTo>
                              <a:pt x="1296" y="5957"/>
                              <a:pt x="1212" y="6029"/>
                              <a:pt x="1127" y="6036"/>
                            </a:cubicBezTo>
                            <a:cubicBezTo>
                              <a:pt x="1077" y="6038"/>
                              <a:pt x="1051" y="6034"/>
                              <a:pt x="1050" y="6022"/>
                            </a:cubicBezTo>
                            <a:cubicBezTo>
                              <a:pt x="1044" y="5979"/>
                              <a:pt x="1137" y="5812"/>
                              <a:pt x="1328" y="5521"/>
                            </a:cubicBezTo>
                            <a:moveTo>
                              <a:pt x="419" y="434"/>
                            </a:moveTo>
                            <a:cubicBezTo>
                              <a:pt x="428" y="430"/>
                              <a:pt x="434" y="427"/>
                              <a:pt x="442" y="423"/>
                            </a:cubicBezTo>
                            <a:cubicBezTo>
                              <a:pt x="417" y="479"/>
                              <a:pt x="405" y="581"/>
                              <a:pt x="406" y="733"/>
                            </a:cubicBezTo>
                            <a:cubicBezTo>
                              <a:pt x="412" y="917"/>
                              <a:pt x="417" y="1049"/>
                              <a:pt x="421" y="1129"/>
                            </a:cubicBezTo>
                            <a:cubicBezTo>
                              <a:pt x="306" y="1201"/>
                              <a:pt x="250" y="1254"/>
                              <a:pt x="254" y="1290"/>
                            </a:cubicBezTo>
                            <a:cubicBezTo>
                              <a:pt x="262" y="1351"/>
                              <a:pt x="290" y="1379"/>
                              <a:pt x="337" y="1373"/>
                            </a:cubicBezTo>
                            <a:cubicBezTo>
                              <a:pt x="354" y="1371"/>
                              <a:pt x="388" y="1351"/>
                              <a:pt x="439" y="1312"/>
                            </a:cubicBezTo>
                            <a:cubicBezTo>
                              <a:pt x="444" y="1356"/>
                              <a:pt x="449" y="1425"/>
                              <a:pt x="456" y="1522"/>
                            </a:cubicBezTo>
                            <a:cubicBezTo>
                              <a:pt x="462" y="1613"/>
                              <a:pt x="468" y="1683"/>
                              <a:pt x="474" y="1731"/>
                            </a:cubicBezTo>
                            <a:cubicBezTo>
                              <a:pt x="489" y="1852"/>
                              <a:pt x="514" y="1938"/>
                              <a:pt x="550" y="1989"/>
                            </a:cubicBezTo>
                            <a:cubicBezTo>
                              <a:pt x="604" y="2068"/>
                              <a:pt x="692" y="2099"/>
                              <a:pt x="813" y="2084"/>
                            </a:cubicBezTo>
                            <a:cubicBezTo>
                              <a:pt x="892" y="2074"/>
                              <a:pt x="1005" y="2041"/>
                              <a:pt x="1152" y="1983"/>
                            </a:cubicBezTo>
                            <a:cubicBezTo>
                              <a:pt x="1299" y="1926"/>
                              <a:pt x="1412" y="1892"/>
                              <a:pt x="1490" y="1883"/>
                            </a:cubicBezTo>
                            <a:cubicBezTo>
                              <a:pt x="1624" y="1866"/>
                              <a:pt x="1723" y="1912"/>
                              <a:pt x="1788" y="2021"/>
                            </a:cubicBezTo>
                            <a:cubicBezTo>
                              <a:pt x="1854" y="1971"/>
                              <a:pt x="1854" y="1971"/>
                              <a:pt x="1854" y="1971"/>
                            </a:cubicBezTo>
                            <a:cubicBezTo>
                              <a:pt x="1844" y="1889"/>
                              <a:pt x="1802" y="1826"/>
                              <a:pt x="1729" y="1783"/>
                            </a:cubicBezTo>
                            <a:cubicBezTo>
                              <a:pt x="1664" y="1746"/>
                              <a:pt x="1596" y="1732"/>
                              <a:pt x="1523" y="1741"/>
                            </a:cubicBezTo>
                            <a:cubicBezTo>
                              <a:pt x="1436" y="1752"/>
                              <a:pt x="1313" y="1789"/>
                              <a:pt x="1155" y="1853"/>
                            </a:cubicBezTo>
                            <a:cubicBezTo>
                              <a:pt x="1003" y="1913"/>
                              <a:pt x="892" y="1948"/>
                              <a:pt x="820" y="1957"/>
                            </a:cubicBezTo>
                            <a:cubicBezTo>
                              <a:pt x="753" y="1965"/>
                              <a:pt x="703" y="1943"/>
                              <a:pt x="673" y="1888"/>
                            </a:cubicBezTo>
                            <a:cubicBezTo>
                              <a:pt x="655" y="1856"/>
                              <a:pt x="640" y="1800"/>
                              <a:pt x="628" y="1720"/>
                            </a:cubicBezTo>
                            <a:cubicBezTo>
                              <a:pt x="613" y="1635"/>
                              <a:pt x="598" y="1549"/>
                              <a:pt x="583" y="1463"/>
                            </a:cubicBezTo>
                            <a:cubicBezTo>
                              <a:pt x="565" y="1353"/>
                              <a:pt x="559" y="1272"/>
                              <a:pt x="566" y="1219"/>
                            </a:cubicBezTo>
                            <a:cubicBezTo>
                              <a:pt x="570" y="1193"/>
                              <a:pt x="636" y="1155"/>
                              <a:pt x="765" y="1106"/>
                            </a:cubicBezTo>
                            <a:cubicBezTo>
                              <a:pt x="879" y="1062"/>
                              <a:pt x="962" y="1037"/>
                              <a:pt x="1011" y="1031"/>
                            </a:cubicBezTo>
                            <a:cubicBezTo>
                              <a:pt x="1075" y="1023"/>
                              <a:pt x="1114" y="1028"/>
                              <a:pt x="1129" y="1045"/>
                            </a:cubicBezTo>
                            <a:cubicBezTo>
                              <a:pt x="1156" y="1073"/>
                              <a:pt x="1190" y="1082"/>
                              <a:pt x="1233" y="1073"/>
                            </a:cubicBezTo>
                            <a:cubicBezTo>
                              <a:pt x="1238" y="997"/>
                              <a:pt x="1238" y="997"/>
                              <a:pt x="1238" y="997"/>
                            </a:cubicBezTo>
                            <a:cubicBezTo>
                              <a:pt x="1204" y="924"/>
                              <a:pt x="1106" y="897"/>
                              <a:pt x="946" y="917"/>
                            </a:cubicBezTo>
                            <a:cubicBezTo>
                              <a:pt x="895" y="924"/>
                              <a:pt x="830" y="946"/>
                              <a:pt x="749" y="985"/>
                            </a:cubicBezTo>
                            <a:cubicBezTo>
                              <a:pt x="644" y="1036"/>
                              <a:pt x="580" y="1066"/>
                              <a:pt x="555" y="1075"/>
                            </a:cubicBezTo>
                            <a:cubicBezTo>
                              <a:pt x="559" y="892"/>
                              <a:pt x="566" y="748"/>
                              <a:pt x="575" y="644"/>
                            </a:cubicBezTo>
                            <a:cubicBezTo>
                              <a:pt x="588" y="523"/>
                              <a:pt x="594" y="464"/>
                              <a:pt x="594" y="466"/>
                            </a:cubicBezTo>
                            <a:cubicBezTo>
                              <a:pt x="588" y="417"/>
                              <a:pt x="569" y="389"/>
                              <a:pt x="538" y="378"/>
                            </a:cubicBezTo>
                            <a:cubicBezTo>
                              <a:pt x="784" y="262"/>
                              <a:pt x="986" y="192"/>
                              <a:pt x="1136" y="173"/>
                            </a:cubicBezTo>
                            <a:cubicBezTo>
                              <a:pt x="1201" y="165"/>
                              <a:pt x="1245" y="165"/>
                              <a:pt x="1268" y="172"/>
                            </a:cubicBezTo>
                            <a:cubicBezTo>
                              <a:pt x="1296" y="181"/>
                              <a:pt x="1313" y="205"/>
                              <a:pt x="1318" y="244"/>
                            </a:cubicBezTo>
                            <a:cubicBezTo>
                              <a:pt x="1319" y="256"/>
                              <a:pt x="1321" y="269"/>
                              <a:pt x="1323" y="283"/>
                            </a:cubicBezTo>
                            <a:cubicBezTo>
                              <a:pt x="1323" y="297"/>
                              <a:pt x="1327" y="310"/>
                              <a:pt x="1335" y="321"/>
                            </a:cubicBezTo>
                            <a:cubicBezTo>
                              <a:pt x="1343" y="332"/>
                              <a:pt x="1355" y="336"/>
                              <a:pt x="1370" y="333"/>
                            </a:cubicBezTo>
                            <a:cubicBezTo>
                              <a:pt x="1391" y="330"/>
                              <a:pt x="1408" y="315"/>
                              <a:pt x="1419" y="287"/>
                            </a:cubicBezTo>
                            <a:cubicBezTo>
                              <a:pt x="1440" y="239"/>
                              <a:pt x="1447" y="195"/>
                              <a:pt x="1443" y="156"/>
                            </a:cubicBezTo>
                            <a:cubicBezTo>
                              <a:pt x="1436" y="99"/>
                              <a:pt x="1402" y="57"/>
                              <a:pt x="1343" y="29"/>
                            </a:cubicBezTo>
                            <a:cubicBezTo>
                              <a:pt x="1289" y="7"/>
                              <a:pt x="1226" y="0"/>
                              <a:pt x="1153" y="9"/>
                            </a:cubicBezTo>
                            <a:cubicBezTo>
                              <a:pt x="1134" y="11"/>
                              <a:pt x="1115" y="15"/>
                              <a:pt x="1098" y="19"/>
                            </a:cubicBezTo>
                            <a:cubicBezTo>
                              <a:pt x="915" y="67"/>
                              <a:pt x="801" y="102"/>
                              <a:pt x="755" y="123"/>
                            </a:cubicBezTo>
                            <a:cubicBezTo>
                              <a:pt x="617" y="186"/>
                              <a:pt x="473" y="261"/>
                              <a:pt x="323" y="349"/>
                            </a:cubicBezTo>
                            <a:cubicBezTo>
                              <a:pt x="105" y="477"/>
                              <a:pt x="0" y="566"/>
                              <a:pt x="6" y="615"/>
                            </a:cubicBezTo>
                            <a:cubicBezTo>
                              <a:pt x="13" y="672"/>
                              <a:pt x="45" y="698"/>
                              <a:pt x="102" y="690"/>
                            </a:cubicBezTo>
                            <a:cubicBezTo>
                              <a:pt x="115" y="689"/>
                              <a:pt x="168" y="647"/>
                              <a:pt x="260" y="566"/>
                            </a:cubicBezTo>
                            <a:cubicBezTo>
                              <a:pt x="353" y="485"/>
                              <a:pt x="406" y="441"/>
                              <a:pt x="419" y="434"/>
                            </a:cubicBezTo>
                            <a:moveTo>
                              <a:pt x="3918" y="1504"/>
                            </a:moveTo>
                            <a:cubicBezTo>
                              <a:pt x="3923" y="1599"/>
                              <a:pt x="3955" y="1642"/>
                              <a:pt x="4015" y="1635"/>
                            </a:cubicBezTo>
                            <a:cubicBezTo>
                              <a:pt x="4036" y="1632"/>
                              <a:pt x="4055" y="1621"/>
                              <a:pt x="4074" y="1600"/>
                            </a:cubicBezTo>
                            <a:cubicBezTo>
                              <a:pt x="4093" y="1580"/>
                              <a:pt x="4101" y="1560"/>
                              <a:pt x="4098" y="1539"/>
                            </a:cubicBezTo>
                            <a:cubicBezTo>
                              <a:pt x="4069" y="1370"/>
                              <a:pt x="4055" y="1283"/>
                              <a:pt x="4054" y="1277"/>
                            </a:cubicBezTo>
                            <a:cubicBezTo>
                              <a:pt x="4033" y="1127"/>
                              <a:pt x="4036" y="991"/>
                              <a:pt x="4062" y="869"/>
                            </a:cubicBezTo>
                            <a:cubicBezTo>
                              <a:pt x="4087" y="756"/>
                              <a:pt x="4139" y="627"/>
                              <a:pt x="4218" y="482"/>
                            </a:cubicBezTo>
                            <a:cubicBezTo>
                              <a:pt x="4286" y="360"/>
                              <a:pt x="4347" y="296"/>
                              <a:pt x="4399" y="289"/>
                            </a:cubicBezTo>
                            <a:cubicBezTo>
                              <a:pt x="4423" y="286"/>
                              <a:pt x="4438" y="295"/>
                              <a:pt x="4445" y="316"/>
                            </a:cubicBezTo>
                            <a:cubicBezTo>
                              <a:pt x="4451" y="334"/>
                              <a:pt x="4451" y="334"/>
                              <a:pt x="4451" y="334"/>
                            </a:cubicBezTo>
                            <a:cubicBezTo>
                              <a:pt x="4457" y="350"/>
                              <a:pt x="4463" y="363"/>
                              <a:pt x="4469" y="372"/>
                            </a:cubicBezTo>
                            <a:cubicBezTo>
                              <a:pt x="4477" y="384"/>
                              <a:pt x="4488" y="390"/>
                              <a:pt x="4503" y="388"/>
                            </a:cubicBezTo>
                            <a:cubicBezTo>
                              <a:pt x="4550" y="382"/>
                              <a:pt x="4565" y="351"/>
                              <a:pt x="4548" y="297"/>
                            </a:cubicBezTo>
                            <a:cubicBezTo>
                              <a:pt x="4519" y="206"/>
                              <a:pt x="4454" y="167"/>
                              <a:pt x="4353" y="180"/>
                            </a:cubicBezTo>
                            <a:cubicBezTo>
                              <a:pt x="4200" y="199"/>
                              <a:pt x="4078" y="387"/>
                              <a:pt x="3987" y="744"/>
                            </a:cubicBezTo>
                            <a:cubicBezTo>
                              <a:pt x="3976" y="668"/>
                              <a:pt x="3971" y="572"/>
                              <a:pt x="3971" y="458"/>
                            </a:cubicBezTo>
                            <a:cubicBezTo>
                              <a:pt x="3971" y="435"/>
                              <a:pt x="3964" y="411"/>
                              <a:pt x="3949" y="387"/>
                            </a:cubicBezTo>
                            <a:cubicBezTo>
                              <a:pt x="3928" y="353"/>
                              <a:pt x="3900" y="338"/>
                              <a:pt x="3865" y="343"/>
                            </a:cubicBezTo>
                            <a:cubicBezTo>
                              <a:pt x="3843" y="346"/>
                              <a:pt x="3824" y="359"/>
                              <a:pt x="3806" y="385"/>
                            </a:cubicBezTo>
                            <a:cubicBezTo>
                              <a:pt x="3788" y="410"/>
                              <a:pt x="3782" y="433"/>
                              <a:pt x="3787" y="455"/>
                            </a:cubicBezTo>
                            <a:cubicBezTo>
                              <a:pt x="3830" y="642"/>
                              <a:pt x="3861" y="809"/>
                              <a:pt x="3879" y="958"/>
                            </a:cubicBezTo>
                            <a:cubicBezTo>
                              <a:pt x="3898" y="1102"/>
                              <a:pt x="3911" y="1284"/>
                              <a:pt x="3918" y="1504"/>
                            </a:cubicBezTo>
                            <a:moveTo>
                              <a:pt x="2715" y="1695"/>
                            </a:moveTo>
                            <a:cubicBezTo>
                              <a:pt x="2777" y="1759"/>
                              <a:pt x="2859" y="1785"/>
                              <a:pt x="2963" y="1772"/>
                            </a:cubicBezTo>
                            <a:cubicBezTo>
                              <a:pt x="3103" y="1754"/>
                              <a:pt x="3235" y="1679"/>
                              <a:pt x="3359" y="1547"/>
                            </a:cubicBezTo>
                            <a:cubicBezTo>
                              <a:pt x="3491" y="1409"/>
                              <a:pt x="3576" y="1245"/>
                              <a:pt x="3616" y="1057"/>
                            </a:cubicBezTo>
                            <a:cubicBezTo>
                              <a:pt x="3621" y="1039"/>
                              <a:pt x="3611" y="1021"/>
                              <a:pt x="3588" y="1004"/>
                            </a:cubicBezTo>
                            <a:cubicBezTo>
                              <a:pt x="3537" y="1011"/>
                              <a:pt x="3537" y="1011"/>
                              <a:pt x="3537" y="1011"/>
                            </a:cubicBezTo>
                            <a:cubicBezTo>
                              <a:pt x="3499" y="1146"/>
                              <a:pt x="3418" y="1282"/>
                              <a:pt x="3294" y="1420"/>
                            </a:cubicBezTo>
                            <a:cubicBezTo>
                              <a:pt x="3167" y="1562"/>
                              <a:pt x="3050" y="1640"/>
                              <a:pt x="2943" y="1653"/>
                            </a:cubicBezTo>
                            <a:cubicBezTo>
                              <a:pt x="2832" y="1667"/>
                              <a:pt x="2771" y="1632"/>
                              <a:pt x="2761" y="1548"/>
                            </a:cubicBezTo>
                            <a:cubicBezTo>
                              <a:pt x="2753" y="1483"/>
                              <a:pt x="2754" y="1406"/>
                              <a:pt x="2765" y="1316"/>
                            </a:cubicBezTo>
                            <a:cubicBezTo>
                              <a:pt x="2776" y="1226"/>
                              <a:pt x="2791" y="1171"/>
                              <a:pt x="2808" y="1151"/>
                            </a:cubicBezTo>
                            <a:cubicBezTo>
                              <a:pt x="2815" y="1155"/>
                              <a:pt x="2815" y="1155"/>
                              <a:pt x="2815" y="1155"/>
                            </a:cubicBezTo>
                            <a:cubicBezTo>
                              <a:pt x="2853" y="1179"/>
                              <a:pt x="2904" y="1187"/>
                              <a:pt x="2969" y="1179"/>
                            </a:cubicBezTo>
                            <a:cubicBezTo>
                              <a:pt x="3106" y="1162"/>
                              <a:pt x="3216" y="1064"/>
                              <a:pt x="3301" y="886"/>
                            </a:cubicBezTo>
                            <a:cubicBezTo>
                              <a:pt x="3373" y="738"/>
                              <a:pt x="3403" y="611"/>
                              <a:pt x="3390" y="506"/>
                            </a:cubicBezTo>
                            <a:cubicBezTo>
                              <a:pt x="3385" y="469"/>
                              <a:pt x="3371" y="436"/>
                              <a:pt x="3347" y="405"/>
                            </a:cubicBezTo>
                            <a:cubicBezTo>
                              <a:pt x="3316" y="363"/>
                              <a:pt x="3276" y="345"/>
                              <a:pt x="3227" y="351"/>
                            </a:cubicBezTo>
                            <a:cubicBezTo>
                              <a:pt x="3083" y="369"/>
                              <a:pt x="2939" y="517"/>
                              <a:pt x="2796" y="795"/>
                            </a:cubicBezTo>
                            <a:cubicBezTo>
                              <a:pt x="2662" y="1055"/>
                              <a:pt x="2601" y="1266"/>
                              <a:pt x="2613" y="1429"/>
                            </a:cubicBezTo>
                            <a:cubicBezTo>
                              <a:pt x="2621" y="1545"/>
                              <a:pt x="2655" y="1633"/>
                              <a:pt x="2715" y="1695"/>
                            </a:cubicBezTo>
                            <a:moveTo>
                              <a:pt x="3120" y="555"/>
                            </a:moveTo>
                            <a:cubicBezTo>
                              <a:pt x="3148" y="510"/>
                              <a:pt x="3183" y="481"/>
                              <a:pt x="3222" y="466"/>
                            </a:cubicBezTo>
                            <a:cubicBezTo>
                              <a:pt x="3252" y="454"/>
                              <a:pt x="3270" y="468"/>
                              <a:pt x="3275" y="509"/>
                            </a:cubicBezTo>
                            <a:cubicBezTo>
                              <a:pt x="3287" y="605"/>
                              <a:pt x="3252" y="719"/>
                              <a:pt x="3171" y="853"/>
                            </a:cubicBezTo>
                            <a:cubicBezTo>
                              <a:pt x="3087" y="990"/>
                              <a:pt x="3003" y="1062"/>
                              <a:pt x="2919" y="1069"/>
                            </a:cubicBezTo>
                            <a:cubicBezTo>
                              <a:pt x="2869" y="1072"/>
                              <a:pt x="2843" y="1067"/>
                              <a:pt x="2842" y="1055"/>
                            </a:cubicBezTo>
                            <a:cubicBezTo>
                              <a:pt x="2836" y="1012"/>
                              <a:pt x="2929" y="845"/>
                              <a:pt x="3120" y="555"/>
                            </a:cubicBezTo>
                            <a:moveTo>
                              <a:pt x="1173" y="3280"/>
                            </a:moveTo>
                            <a:cubicBezTo>
                              <a:pt x="1210" y="3276"/>
                              <a:pt x="1249" y="3290"/>
                              <a:pt x="1290" y="3325"/>
                            </a:cubicBezTo>
                            <a:cubicBezTo>
                              <a:pt x="1332" y="3359"/>
                              <a:pt x="1365" y="3374"/>
                              <a:pt x="1390" y="3371"/>
                            </a:cubicBezTo>
                            <a:cubicBezTo>
                              <a:pt x="1404" y="3370"/>
                              <a:pt x="1419" y="3361"/>
                              <a:pt x="1437" y="3346"/>
                            </a:cubicBezTo>
                            <a:cubicBezTo>
                              <a:pt x="1454" y="3330"/>
                              <a:pt x="1460" y="3312"/>
                              <a:pt x="1455" y="3291"/>
                            </a:cubicBezTo>
                            <a:cubicBezTo>
                              <a:pt x="1446" y="3242"/>
                              <a:pt x="1400" y="3205"/>
                              <a:pt x="1317" y="3180"/>
                            </a:cubicBezTo>
                            <a:cubicBezTo>
                              <a:pt x="1253" y="3161"/>
                              <a:pt x="1206" y="3153"/>
                              <a:pt x="1174" y="3157"/>
                            </a:cubicBezTo>
                            <a:cubicBezTo>
                              <a:pt x="991" y="3181"/>
                              <a:pt x="835" y="3334"/>
                              <a:pt x="704" y="3616"/>
                            </a:cubicBezTo>
                            <a:cubicBezTo>
                              <a:pt x="590" y="3861"/>
                              <a:pt x="543" y="4063"/>
                              <a:pt x="563" y="4221"/>
                            </a:cubicBezTo>
                            <a:cubicBezTo>
                              <a:pt x="576" y="4322"/>
                              <a:pt x="610" y="4402"/>
                              <a:pt x="665" y="4463"/>
                            </a:cubicBezTo>
                            <a:cubicBezTo>
                              <a:pt x="733" y="4536"/>
                              <a:pt x="822" y="4566"/>
                              <a:pt x="934" y="4552"/>
                            </a:cubicBezTo>
                            <a:cubicBezTo>
                              <a:pt x="937" y="4552"/>
                              <a:pt x="950" y="4549"/>
                              <a:pt x="974" y="4543"/>
                            </a:cubicBezTo>
                            <a:cubicBezTo>
                              <a:pt x="999" y="4537"/>
                              <a:pt x="1012" y="4534"/>
                              <a:pt x="1016" y="4534"/>
                            </a:cubicBezTo>
                            <a:cubicBezTo>
                              <a:pt x="1043" y="4530"/>
                              <a:pt x="1106" y="4493"/>
                              <a:pt x="1205" y="4421"/>
                            </a:cubicBezTo>
                            <a:cubicBezTo>
                              <a:pt x="1226" y="4407"/>
                              <a:pt x="1282" y="4343"/>
                              <a:pt x="1371" y="4230"/>
                            </a:cubicBezTo>
                            <a:cubicBezTo>
                              <a:pt x="1470" y="4106"/>
                              <a:pt x="1521" y="4027"/>
                              <a:pt x="1525" y="3991"/>
                            </a:cubicBezTo>
                            <a:cubicBezTo>
                              <a:pt x="1527" y="3980"/>
                              <a:pt x="1521" y="3966"/>
                              <a:pt x="1507" y="3950"/>
                            </a:cubicBezTo>
                            <a:cubicBezTo>
                              <a:pt x="1493" y="3935"/>
                              <a:pt x="1479" y="3928"/>
                              <a:pt x="1466" y="3929"/>
                            </a:cubicBezTo>
                            <a:cubicBezTo>
                              <a:pt x="1456" y="3930"/>
                              <a:pt x="1448" y="3938"/>
                              <a:pt x="1443" y="3950"/>
                            </a:cubicBezTo>
                            <a:cubicBezTo>
                              <a:pt x="1384" y="4072"/>
                              <a:pt x="1307" y="4174"/>
                              <a:pt x="1214" y="4256"/>
                            </a:cubicBezTo>
                            <a:cubicBezTo>
                              <a:pt x="1112" y="4344"/>
                              <a:pt x="1005" y="4396"/>
                              <a:pt x="892" y="4410"/>
                            </a:cubicBezTo>
                            <a:cubicBezTo>
                              <a:pt x="778" y="4424"/>
                              <a:pt x="712" y="4363"/>
                              <a:pt x="695" y="4228"/>
                            </a:cubicBezTo>
                            <a:cubicBezTo>
                              <a:pt x="680" y="4106"/>
                              <a:pt x="720" y="3929"/>
                              <a:pt x="814" y="3698"/>
                            </a:cubicBezTo>
                            <a:cubicBezTo>
                              <a:pt x="921" y="3436"/>
                              <a:pt x="1041" y="3297"/>
                              <a:pt x="1173" y="3280"/>
                            </a:cubicBezTo>
                            <a:moveTo>
                              <a:pt x="10144" y="6448"/>
                            </a:moveTo>
                            <a:cubicBezTo>
                              <a:pt x="10203" y="6441"/>
                              <a:pt x="10228" y="6406"/>
                              <a:pt x="10220" y="6344"/>
                            </a:cubicBezTo>
                            <a:cubicBezTo>
                              <a:pt x="10213" y="6282"/>
                              <a:pt x="10181" y="6255"/>
                              <a:pt x="10124" y="6262"/>
                            </a:cubicBezTo>
                            <a:cubicBezTo>
                              <a:pt x="10099" y="6265"/>
                              <a:pt x="10079" y="6279"/>
                              <a:pt x="10065" y="6302"/>
                            </a:cubicBezTo>
                            <a:cubicBezTo>
                              <a:pt x="10051" y="6326"/>
                              <a:pt x="10045" y="6349"/>
                              <a:pt x="10048" y="6370"/>
                            </a:cubicBezTo>
                            <a:cubicBezTo>
                              <a:pt x="10050" y="6388"/>
                              <a:pt x="10061" y="6407"/>
                              <a:pt x="10080" y="6425"/>
                            </a:cubicBezTo>
                            <a:cubicBezTo>
                              <a:pt x="10099" y="6443"/>
                              <a:pt x="10121" y="6451"/>
                              <a:pt x="10144" y="6448"/>
                            </a:cubicBezTo>
                            <a:moveTo>
                              <a:pt x="2900" y="2565"/>
                            </a:moveTo>
                            <a:cubicBezTo>
                              <a:pt x="2886" y="2589"/>
                              <a:pt x="2880" y="2611"/>
                              <a:pt x="2883" y="2633"/>
                            </a:cubicBezTo>
                            <a:cubicBezTo>
                              <a:pt x="2885" y="2651"/>
                              <a:pt x="2896" y="2669"/>
                              <a:pt x="2915" y="2688"/>
                            </a:cubicBezTo>
                            <a:cubicBezTo>
                              <a:pt x="2935" y="2706"/>
                              <a:pt x="2956" y="2714"/>
                              <a:pt x="2980" y="2711"/>
                            </a:cubicBezTo>
                            <a:cubicBezTo>
                              <a:pt x="3038" y="2704"/>
                              <a:pt x="3063" y="2669"/>
                              <a:pt x="3055" y="2606"/>
                            </a:cubicBezTo>
                            <a:cubicBezTo>
                              <a:pt x="3047" y="2545"/>
                              <a:pt x="3016" y="2518"/>
                              <a:pt x="2960" y="2525"/>
                            </a:cubicBezTo>
                            <a:cubicBezTo>
                              <a:pt x="2934" y="2528"/>
                              <a:pt x="2914" y="2541"/>
                              <a:pt x="2900" y="2565"/>
                            </a:cubicBezTo>
                            <a:moveTo>
                              <a:pt x="1450" y="775"/>
                            </a:moveTo>
                            <a:cubicBezTo>
                              <a:pt x="1429" y="793"/>
                              <a:pt x="1420" y="813"/>
                              <a:pt x="1423" y="835"/>
                            </a:cubicBezTo>
                            <a:cubicBezTo>
                              <a:pt x="1424" y="844"/>
                              <a:pt x="1428" y="854"/>
                              <a:pt x="1433" y="863"/>
                            </a:cubicBezTo>
                            <a:cubicBezTo>
                              <a:pt x="1477" y="925"/>
                              <a:pt x="1521" y="988"/>
                              <a:pt x="1565" y="1050"/>
                            </a:cubicBezTo>
                            <a:cubicBezTo>
                              <a:pt x="1650" y="1171"/>
                              <a:pt x="1713" y="1269"/>
                              <a:pt x="1754" y="1343"/>
                            </a:cubicBezTo>
                            <a:cubicBezTo>
                              <a:pt x="1840" y="1513"/>
                              <a:pt x="1900" y="1636"/>
                              <a:pt x="1933" y="1711"/>
                            </a:cubicBezTo>
                            <a:cubicBezTo>
                              <a:pt x="1988" y="1826"/>
                              <a:pt x="2033" y="1882"/>
                              <a:pt x="2069" y="1877"/>
                            </a:cubicBezTo>
                            <a:cubicBezTo>
                              <a:pt x="2097" y="1874"/>
                              <a:pt x="2132" y="1801"/>
                              <a:pt x="2173" y="1659"/>
                            </a:cubicBezTo>
                            <a:cubicBezTo>
                              <a:pt x="2229" y="1462"/>
                              <a:pt x="2285" y="1265"/>
                              <a:pt x="2341" y="1067"/>
                            </a:cubicBezTo>
                            <a:cubicBezTo>
                              <a:pt x="2437" y="775"/>
                              <a:pt x="2517" y="627"/>
                              <a:pt x="2583" y="624"/>
                            </a:cubicBezTo>
                            <a:cubicBezTo>
                              <a:pt x="2586" y="623"/>
                              <a:pt x="2586" y="623"/>
                              <a:pt x="2586" y="623"/>
                            </a:cubicBezTo>
                            <a:cubicBezTo>
                              <a:pt x="2596" y="624"/>
                              <a:pt x="2605" y="623"/>
                              <a:pt x="2613" y="620"/>
                            </a:cubicBezTo>
                            <a:cubicBezTo>
                              <a:pt x="2639" y="610"/>
                              <a:pt x="2651" y="596"/>
                              <a:pt x="2649" y="577"/>
                            </a:cubicBezTo>
                            <a:cubicBezTo>
                              <a:pt x="2644" y="538"/>
                              <a:pt x="2618" y="521"/>
                              <a:pt x="2570" y="527"/>
                            </a:cubicBezTo>
                            <a:cubicBezTo>
                              <a:pt x="2452" y="541"/>
                              <a:pt x="2346" y="677"/>
                              <a:pt x="2252" y="932"/>
                            </a:cubicBezTo>
                            <a:cubicBezTo>
                              <a:pt x="2223" y="1013"/>
                              <a:pt x="2171" y="1201"/>
                              <a:pt x="2095" y="1498"/>
                            </a:cubicBezTo>
                            <a:cubicBezTo>
                              <a:pt x="2057" y="1651"/>
                              <a:pt x="2057" y="1651"/>
                              <a:pt x="2057" y="1651"/>
                            </a:cubicBezTo>
                            <a:cubicBezTo>
                              <a:pt x="2061" y="1650"/>
                              <a:pt x="2041" y="1609"/>
                              <a:pt x="1997" y="1525"/>
                            </a:cubicBezTo>
                            <a:cubicBezTo>
                              <a:pt x="1842" y="1236"/>
                              <a:pt x="1762" y="1086"/>
                              <a:pt x="1755" y="1075"/>
                            </a:cubicBezTo>
                            <a:cubicBezTo>
                              <a:pt x="1627" y="854"/>
                              <a:pt x="1543" y="746"/>
                              <a:pt x="1501" y="751"/>
                            </a:cubicBezTo>
                            <a:cubicBezTo>
                              <a:pt x="1484" y="753"/>
                              <a:pt x="1467" y="761"/>
                              <a:pt x="1450" y="775"/>
                            </a:cubicBezTo>
                            <a:moveTo>
                              <a:pt x="2880" y="7647"/>
                            </a:moveTo>
                            <a:cubicBezTo>
                              <a:pt x="2849" y="7641"/>
                              <a:pt x="2759" y="7644"/>
                              <a:pt x="2697" y="7681"/>
                            </a:cubicBezTo>
                            <a:cubicBezTo>
                              <a:pt x="2697" y="7681"/>
                              <a:pt x="2537" y="7772"/>
                              <a:pt x="2396" y="7979"/>
                            </a:cubicBezTo>
                            <a:cubicBezTo>
                              <a:pt x="2411" y="7853"/>
                              <a:pt x="2411" y="7853"/>
                              <a:pt x="2411" y="7853"/>
                            </a:cubicBezTo>
                            <a:cubicBezTo>
                              <a:pt x="2411" y="7853"/>
                              <a:pt x="2431" y="7724"/>
                              <a:pt x="2429" y="7706"/>
                            </a:cubicBezTo>
                            <a:cubicBezTo>
                              <a:pt x="2428" y="7686"/>
                              <a:pt x="2433" y="7670"/>
                              <a:pt x="2406" y="7660"/>
                            </a:cubicBezTo>
                            <a:cubicBezTo>
                              <a:pt x="2380" y="7649"/>
                              <a:pt x="2350" y="7674"/>
                              <a:pt x="2350" y="7674"/>
                            </a:cubicBezTo>
                            <a:cubicBezTo>
                              <a:pt x="2274" y="7796"/>
                              <a:pt x="2227" y="7971"/>
                              <a:pt x="2208" y="8201"/>
                            </a:cubicBezTo>
                            <a:cubicBezTo>
                              <a:pt x="2204" y="8252"/>
                              <a:pt x="2201" y="8310"/>
                              <a:pt x="2199" y="8372"/>
                            </a:cubicBezTo>
                            <a:cubicBezTo>
                              <a:pt x="2184" y="8693"/>
                              <a:pt x="2186" y="9018"/>
                              <a:pt x="2203" y="9347"/>
                            </a:cubicBezTo>
                            <a:cubicBezTo>
                              <a:pt x="2224" y="9713"/>
                              <a:pt x="2256" y="9896"/>
                              <a:pt x="2302" y="9898"/>
                            </a:cubicBezTo>
                            <a:cubicBezTo>
                              <a:pt x="2359" y="9901"/>
                              <a:pt x="2388" y="9868"/>
                              <a:pt x="2391" y="9797"/>
                            </a:cubicBezTo>
                            <a:cubicBezTo>
                              <a:pt x="2391" y="9786"/>
                              <a:pt x="2389" y="9764"/>
                              <a:pt x="2385" y="9732"/>
                            </a:cubicBezTo>
                            <a:cubicBezTo>
                              <a:pt x="2371" y="9600"/>
                              <a:pt x="2371" y="9600"/>
                              <a:pt x="2371" y="9600"/>
                            </a:cubicBezTo>
                            <a:cubicBezTo>
                              <a:pt x="2356" y="9469"/>
                              <a:pt x="2347" y="9369"/>
                              <a:pt x="2342" y="9298"/>
                            </a:cubicBezTo>
                            <a:cubicBezTo>
                              <a:pt x="2334" y="9157"/>
                              <a:pt x="2330" y="9006"/>
                              <a:pt x="2330" y="8847"/>
                            </a:cubicBezTo>
                            <a:cubicBezTo>
                              <a:pt x="2341" y="8865"/>
                              <a:pt x="2354" y="8881"/>
                              <a:pt x="2368" y="8896"/>
                            </a:cubicBezTo>
                            <a:cubicBezTo>
                              <a:pt x="2431" y="8962"/>
                              <a:pt x="2520" y="8977"/>
                              <a:pt x="2613" y="8961"/>
                            </a:cubicBezTo>
                            <a:cubicBezTo>
                              <a:pt x="2792" y="8928"/>
                              <a:pt x="2911" y="8819"/>
                              <a:pt x="3026" y="8576"/>
                            </a:cubicBezTo>
                            <a:cubicBezTo>
                              <a:pt x="3105" y="8409"/>
                              <a:pt x="3147" y="8271"/>
                              <a:pt x="3149" y="8025"/>
                            </a:cubicBezTo>
                            <a:cubicBezTo>
                              <a:pt x="3151" y="7830"/>
                              <a:pt x="3105" y="7686"/>
                              <a:pt x="2880" y="7647"/>
                            </a:cubicBezTo>
                            <a:moveTo>
                              <a:pt x="3013" y="8276"/>
                            </a:moveTo>
                            <a:cubicBezTo>
                              <a:pt x="2996" y="8352"/>
                              <a:pt x="2954" y="8462"/>
                              <a:pt x="2911" y="8542"/>
                            </a:cubicBezTo>
                            <a:cubicBezTo>
                              <a:pt x="2779" y="8786"/>
                              <a:pt x="2676" y="8834"/>
                              <a:pt x="2539" y="8843"/>
                            </a:cubicBezTo>
                            <a:cubicBezTo>
                              <a:pt x="2455" y="8848"/>
                              <a:pt x="2390" y="8774"/>
                              <a:pt x="2362" y="8607"/>
                            </a:cubicBezTo>
                            <a:cubicBezTo>
                              <a:pt x="2340" y="8477"/>
                              <a:pt x="2337" y="8347"/>
                              <a:pt x="2403" y="8205"/>
                            </a:cubicBezTo>
                            <a:cubicBezTo>
                              <a:pt x="2467" y="8067"/>
                              <a:pt x="2519" y="8014"/>
                              <a:pt x="2568" y="7957"/>
                            </a:cubicBezTo>
                            <a:cubicBezTo>
                              <a:pt x="2664" y="7843"/>
                              <a:pt x="2727" y="7762"/>
                              <a:pt x="2845" y="7761"/>
                            </a:cubicBezTo>
                            <a:cubicBezTo>
                              <a:pt x="2958" y="7761"/>
                              <a:pt x="3024" y="7836"/>
                              <a:pt x="3035" y="8018"/>
                            </a:cubicBezTo>
                            <a:cubicBezTo>
                              <a:pt x="3041" y="8106"/>
                              <a:pt x="3039" y="8160"/>
                              <a:pt x="3013" y="8276"/>
                            </a:cubicBezTo>
                            <a:moveTo>
                              <a:pt x="1695" y="7761"/>
                            </a:moveTo>
                            <a:cubicBezTo>
                              <a:pt x="1663" y="7765"/>
                              <a:pt x="1617" y="7787"/>
                              <a:pt x="1557" y="7826"/>
                            </a:cubicBezTo>
                            <a:cubicBezTo>
                              <a:pt x="1485" y="7873"/>
                              <a:pt x="1451" y="7915"/>
                              <a:pt x="1454" y="7951"/>
                            </a:cubicBezTo>
                            <a:cubicBezTo>
                              <a:pt x="1439" y="7946"/>
                              <a:pt x="1422" y="7943"/>
                              <a:pt x="1399" y="7946"/>
                            </a:cubicBezTo>
                            <a:cubicBezTo>
                              <a:pt x="1331" y="7955"/>
                              <a:pt x="1269" y="8061"/>
                              <a:pt x="1214" y="8264"/>
                            </a:cubicBezTo>
                            <a:cubicBezTo>
                              <a:pt x="1159" y="8467"/>
                              <a:pt x="1142" y="8652"/>
                              <a:pt x="1163" y="8817"/>
                            </a:cubicBezTo>
                            <a:cubicBezTo>
                              <a:pt x="1175" y="8916"/>
                              <a:pt x="1211" y="8994"/>
                              <a:pt x="1271" y="9052"/>
                            </a:cubicBezTo>
                            <a:cubicBezTo>
                              <a:pt x="1335" y="9116"/>
                              <a:pt x="1415" y="9138"/>
                              <a:pt x="1507" y="9119"/>
                            </a:cubicBezTo>
                            <a:cubicBezTo>
                              <a:pt x="1668" y="9084"/>
                              <a:pt x="1802" y="8934"/>
                              <a:pt x="1908" y="8668"/>
                            </a:cubicBezTo>
                            <a:cubicBezTo>
                              <a:pt x="2000" y="8440"/>
                              <a:pt x="2036" y="8261"/>
                              <a:pt x="2017" y="8131"/>
                            </a:cubicBezTo>
                            <a:cubicBezTo>
                              <a:pt x="1976" y="7863"/>
                              <a:pt x="1869" y="7740"/>
                              <a:pt x="1695" y="7761"/>
                            </a:cubicBezTo>
                            <a:moveTo>
                              <a:pt x="1772" y="8616"/>
                            </a:moveTo>
                            <a:cubicBezTo>
                              <a:pt x="1680" y="8863"/>
                              <a:pt x="1570" y="8994"/>
                              <a:pt x="1443" y="9010"/>
                            </a:cubicBezTo>
                            <a:cubicBezTo>
                              <a:pt x="1359" y="9021"/>
                              <a:pt x="1306" y="8942"/>
                              <a:pt x="1285" y="8774"/>
                            </a:cubicBezTo>
                            <a:cubicBezTo>
                              <a:pt x="1261" y="8579"/>
                              <a:pt x="1319" y="8359"/>
                              <a:pt x="1461" y="8114"/>
                            </a:cubicBezTo>
                            <a:cubicBezTo>
                              <a:pt x="1491" y="8062"/>
                              <a:pt x="1505" y="8029"/>
                              <a:pt x="1503" y="8014"/>
                            </a:cubicBezTo>
                            <a:cubicBezTo>
                              <a:pt x="1502" y="8007"/>
                              <a:pt x="1499" y="8001"/>
                              <a:pt x="1498" y="7995"/>
                            </a:cubicBezTo>
                            <a:cubicBezTo>
                              <a:pt x="1508" y="8000"/>
                              <a:pt x="1508" y="8000"/>
                              <a:pt x="1508" y="8000"/>
                            </a:cubicBezTo>
                            <a:cubicBezTo>
                              <a:pt x="1574" y="7919"/>
                              <a:pt x="1641" y="7875"/>
                              <a:pt x="1708" y="7867"/>
                            </a:cubicBezTo>
                            <a:cubicBezTo>
                              <a:pt x="1795" y="7856"/>
                              <a:pt x="1850" y="7938"/>
                              <a:pt x="1872" y="8114"/>
                            </a:cubicBezTo>
                            <a:cubicBezTo>
                              <a:pt x="1887" y="8235"/>
                              <a:pt x="1854" y="8403"/>
                              <a:pt x="1772" y="8616"/>
                            </a:cubicBezTo>
                            <a:moveTo>
                              <a:pt x="5881" y="3641"/>
                            </a:moveTo>
                            <a:cubicBezTo>
                              <a:pt x="5818" y="3649"/>
                              <a:pt x="5786" y="3671"/>
                              <a:pt x="5785" y="3706"/>
                            </a:cubicBezTo>
                            <a:cubicBezTo>
                              <a:pt x="5783" y="3777"/>
                              <a:pt x="5768" y="3845"/>
                              <a:pt x="5740" y="3910"/>
                            </a:cubicBezTo>
                            <a:cubicBezTo>
                              <a:pt x="5711" y="3976"/>
                              <a:pt x="5678" y="4018"/>
                              <a:pt x="5642" y="4038"/>
                            </a:cubicBezTo>
                            <a:cubicBezTo>
                              <a:pt x="5613" y="4053"/>
                              <a:pt x="5600" y="4072"/>
                              <a:pt x="5603" y="4096"/>
                            </a:cubicBezTo>
                            <a:cubicBezTo>
                              <a:pt x="5608" y="4136"/>
                              <a:pt x="5633" y="4144"/>
                              <a:pt x="5678" y="4121"/>
                            </a:cubicBezTo>
                            <a:cubicBezTo>
                              <a:pt x="5751" y="4083"/>
                              <a:pt x="5818" y="4016"/>
                              <a:pt x="5879" y="3920"/>
                            </a:cubicBezTo>
                            <a:cubicBezTo>
                              <a:pt x="5938" y="3828"/>
                              <a:pt x="5964" y="3752"/>
                              <a:pt x="5960" y="3695"/>
                            </a:cubicBezTo>
                            <a:cubicBezTo>
                              <a:pt x="5955" y="3653"/>
                              <a:pt x="5929" y="3635"/>
                              <a:pt x="5881" y="3641"/>
                            </a:cubicBezTo>
                            <a:moveTo>
                              <a:pt x="12181" y="6542"/>
                            </a:moveTo>
                            <a:cubicBezTo>
                              <a:pt x="12175" y="6467"/>
                              <a:pt x="12175" y="6467"/>
                              <a:pt x="12175" y="6467"/>
                            </a:cubicBezTo>
                            <a:cubicBezTo>
                              <a:pt x="12150" y="6360"/>
                              <a:pt x="12116" y="6332"/>
                              <a:pt x="12058" y="6339"/>
                            </a:cubicBezTo>
                            <a:cubicBezTo>
                              <a:pt x="11996" y="6347"/>
                              <a:pt x="11974" y="6387"/>
                              <a:pt x="11992" y="6459"/>
                            </a:cubicBezTo>
                            <a:cubicBezTo>
                              <a:pt x="12003" y="6501"/>
                              <a:pt x="12016" y="6552"/>
                              <a:pt x="12006" y="6608"/>
                            </a:cubicBezTo>
                            <a:cubicBezTo>
                              <a:pt x="11981" y="6753"/>
                              <a:pt x="11954" y="6946"/>
                              <a:pt x="11843" y="7233"/>
                            </a:cubicBezTo>
                            <a:cubicBezTo>
                              <a:pt x="11814" y="7305"/>
                              <a:pt x="11766" y="7387"/>
                              <a:pt x="11736" y="7447"/>
                            </a:cubicBezTo>
                            <a:cubicBezTo>
                              <a:pt x="11675" y="7570"/>
                              <a:pt x="11619" y="7621"/>
                              <a:pt x="11586" y="7625"/>
                            </a:cubicBezTo>
                            <a:cubicBezTo>
                              <a:pt x="11559" y="7629"/>
                              <a:pt x="11540" y="7585"/>
                              <a:pt x="11528" y="7493"/>
                            </a:cubicBezTo>
                            <a:cubicBezTo>
                              <a:pt x="11506" y="7320"/>
                              <a:pt x="11521" y="7125"/>
                              <a:pt x="11571" y="6907"/>
                            </a:cubicBezTo>
                            <a:cubicBezTo>
                              <a:pt x="11608" y="6752"/>
                              <a:pt x="11651" y="6620"/>
                              <a:pt x="11702" y="6513"/>
                            </a:cubicBezTo>
                            <a:cubicBezTo>
                              <a:pt x="11704" y="6509"/>
                              <a:pt x="11704" y="6504"/>
                              <a:pt x="11703" y="6498"/>
                            </a:cubicBezTo>
                            <a:cubicBezTo>
                              <a:pt x="11701" y="6481"/>
                              <a:pt x="11687" y="6465"/>
                              <a:pt x="11662" y="6450"/>
                            </a:cubicBezTo>
                            <a:cubicBezTo>
                              <a:pt x="11637" y="6435"/>
                              <a:pt x="11614" y="6430"/>
                              <a:pt x="11592" y="6435"/>
                            </a:cubicBezTo>
                            <a:cubicBezTo>
                              <a:pt x="11533" y="6448"/>
                              <a:pt x="11480" y="6600"/>
                              <a:pt x="11434" y="6890"/>
                            </a:cubicBezTo>
                            <a:cubicBezTo>
                              <a:pt x="11400" y="7109"/>
                              <a:pt x="11385" y="7288"/>
                              <a:pt x="11390" y="7425"/>
                            </a:cubicBezTo>
                            <a:cubicBezTo>
                              <a:pt x="11390" y="7425"/>
                              <a:pt x="11396" y="7562"/>
                              <a:pt x="11262" y="7699"/>
                            </a:cubicBezTo>
                            <a:cubicBezTo>
                              <a:pt x="11262" y="7699"/>
                              <a:pt x="11192" y="7819"/>
                              <a:pt x="11094" y="7840"/>
                            </a:cubicBezTo>
                            <a:cubicBezTo>
                              <a:pt x="10978" y="7865"/>
                              <a:pt x="10895" y="7720"/>
                              <a:pt x="10848" y="7436"/>
                            </a:cubicBezTo>
                            <a:cubicBezTo>
                              <a:pt x="10822" y="7283"/>
                              <a:pt x="10809" y="7151"/>
                              <a:pt x="10810" y="7040"/>
                            </a:cubicBezTo>
                            <a:cubicBezTo>
                              <a:pt x="10810" y="7028"/>
                              <a:pt x="10809" y="7020"/>
                              <a:pt x="10808" y="7014"/>
                            </a:cubicBezTo>
                            <a:cubicBezTo>
                              <a:pt x="10852" y="6979"/>
                              <a:pt x="10896" y="6953"/>
                              <a:pt x="10939" y="6935"/>
                            </a:cubicBezTo>
                            <a:cubicBezTo>
                              <a:pt x="10960" y="6926"/>
                              <a:pt x="10979" y="6921"/>
                              <a:pt x="10997" y="6918"/>
                            </a:cubicBezTo>
                            <a:cubicBezTo>
                              <a:pt x="11046" y="6912"/>
                              <a:pt x="11084" y="6934"/>
                              <a:pt x="11113" y="6983"/>
                            </a:cubicBezTo>
                            <a:cubicBezTo>
                              <a:pt x="11125" y="6993"/>
                              <a:pt x="11134" y="6998"/>
                              <a:pt x="11141" y="6997"/>
                            </a:cubicBezTo>
                            <a:cubicBezTo>
                              <a:pt x="11150" y="6996"/>
                              <a:pt x="11157" y="6994"/>
                              <a:pt x="11163" y="6990"/>
                            </a:cubicBezTo>
                            <a:cubicBezTo>
                              <a:pt x="11166" y="6989"/>
                              <a:pt x="11166" y="6989"/>
                              <a:pt x="11166" y="6989"/>
                            </a:cubicBezTo>
                            <a:cubicBezTo>
                              <a:pt x="11163" y="6988"/>
                              <a:pt x="11167" y="6985"/>
                              <a:pt x="11178" y="6979"/>
                            </a:cubicBezTo>
                            <a:cubicBezTo>
                              <a:pt x="11181" y="6968"/>
                              <a:pt x="11183" y="6964"/>
                              <a:pt x="11183" y="6966"/>
                            </a:cubicBezTo>
                            <a:cubicBezTo>
                              <a:pt x="11184" y="6961"/>
                              <a:pt x="11184" y="6961"/>
                              <a:pt x="11184" y="6961"/>
                            </a:cubicBezTo>
                            <a:cubicBezTo>
                              <a:pt x="11186" y="6954"/>
                              <a:pt x="11187" y="6946"/>
                              <a:pt x="11186" y="6939"/>
                            </a:cubicBezTo>
                            <a:cubicBezTo>
                              <a:pt x="11181" y="6898"/>
                              <a:pt x="11149" y="6866"/>
                              <a:pt x="11090" y="6843"/>
                            </a:cubicBezTo>
                            <a:cubicBezTo>
                              <a:pt x="11044" y="6825"/>
                              <a:pt x="11006" y="6819"/>
                              <a:pt x="10975" y="6823"/>
                            </a:cubicBezTo>
                            <a:cubicBezTo>
                              <a:pt x="10907" y="6831"/>
                              <a:pt x="10850" y="6845"/>
                              <a:pt x="10802" y="6862"/>
                            </a:cubicBezTo>
                            <a:cubicBezTo>
                              <a:pt x="10818" y="6452"/>
                              <a:pt x="10818" y="6452"/>
                              <a:pt x="10818" y="6452"/>
                            </a:cubicBezTo>
                            <a:cubicBezTo>
                              <a:pt x="10807" y="6392"/>
                              <a:pt x="10779" y="6365"/>
                              <a:pt x="10733" y="6371"/>
                            </a:cubicBezTo>
                            <a:cubicBezTo>
                              <a:pt x="10676" y="6378"/>
                              <a:pt x="10650" y="6455"/>
                              <a:pt x="10652" y="6602"/>
                            </a:cubicBezTo>
                            <a:cubicBezTo>
                              <a:pt x="10654" y="6750"/>
                              <a:pt x="10656" y="6861"/>
                              <a:pt x="10657" y="6935"/>
                            </a:cubicBezTo>
                            <a:cubicBezTo>
                              <a:pt x="10647" y="6939"/>
                              <a:pt x="10636" y="6943"/>
                              <a:pt x="10626" y="6947"/>
                            </a:cubicBezTo>
                            <a:cubicBezTo>
                              <a:pt x="10459" y="7053"/>
                              <a:pt x="10377" y="7125"/>
                              <a:pt x="10383" y="7163"/>
                            </a:cubicBezTo>
                            <a:cubicBezTo>
                              <a:pt x="10390" y="7223"/>
                              <a:pt x="10408" y="7251"/>
                              <a:pt x="10437" y="7248"/>
                            </a:cubicBezTo>
                            <a:cubicBezTo>
                              <a:pt x="10447" y="7246"/>
                              <a:pt x="10457" y="7241"/>
                              <a:pt x="10467" y="7231"/>
                            </a:cubicBezTo>
                            <a:cubicBezTo>
                              <a:pt x="10544" y="7158"/>
                              <a:pt x="10611" y="7107"/>
                              <a:pt x="10669" y="7078"/>
                            </a:cubicBezTo>
                            <a:cubicBezTo>
                              <a:pt x="10673" y="7240"/>
                              <a:pt x="10695" y="7402"/>
                              <a:pt x="10733" y="7564"/>
                            </a:cubicBezTo>
                            <a:cubicBezTo>
                              <a:pt x="10739" y="7589"/>
                              <a:pt x="10746" y="7614"/>
                              <a:pt x="10754" y="7638"/>
                            </a:cubicBezTo>
                            <a:cubicBezTo>
                              <a:pt x="10621" y="7913"/>
                              <a:pt x="10445" y="7928"/>
                              <a:pt x="10445" y="7928"/>
                            </a:cubicBezTo>
                            <a:cubicBezTo>
                              <a:pt x="10390" y="7935"/>
                              <a:pt x="10343" y="7896"/>
                              <a:pt x="10304" y="7811"/>
                            </a:cubicBezTo>
                            <a:cubicBezTo>
                              <a:pt x="10282" y="7746"/>
                              <a:pt x="10259" y="7681"/>
                              <a:pt x="10237" y="7616"/>
                            </a:cubicBezTo>
                            <a:cubicBezTo>
                              <a:pt x="10237" y="7599"/>
                              <a:pt x="10230" y="7546"/>
                              <a:pt x="10217" y="7458"/>
                            </a:cubicBezTo>
                            <a:cubicBezTo>
                              <a:pt x="10208" y="7270"/>
                              <a:pt x="10214" y="7135"/>
                              <a:pt x="10235" y="7054"/>
                            </a:cubicBezTo>
                            <a:cubicBezTo>
                              <a:pt x="10257" y="6979"/>
                              <a:pt x="10266" y="6928"/>
                              <a:pt x="10262" y="6903"/>
                            </a:cubicBezTo>
                            <a:cubicBezTo>
                              <a:pt x="10255" y="6847"/>
                              <a:pt x="10228" y="6822"/>
                              <a:pt x="10179" y="6828"/>
                            </a:cubicBezTo>
                            <a:cubicBezTo>
                              <a:pt x="10118" y="6835"/>
                              <a:pt x="10082" y="6943"/>
                              <a:pt x="10072" y="7150"/>
                            </a:cubicBezTo>
                            <a:cubicBezTo>
                              <a:pt x="10065" y="7293"/>
                              <a:pt x="10069" y="7412"/>
                              <a:pt x="10080" y="7508"/>
                            </a:cubicBezTo>
                            <a:cubicBezTo>
                              <a:pt x="10086" y="7551"/>
                              <a:pt x="10084" y="7559"/>
                              <a:pt x="10096" y="7603"/>
                            </a:cubicBezTo>
                            <a:cubicBezTo>
                              <a:pt x="10096" y="7603"/>
                              <a:pt x="10012" y="7908"/>
                              <a:pt x="9850" y="7911"/>
                            </a:cubicBezTo>
                            <a:cubicBezTo>
                              <a:pt x="9802" y="7917"/>
                              <a:pt x="9757" y="7846"/>
                              <a:pt x="9713" y="7698"/>
                            </a:cubicBezTo>
                            <a:cubicBezTo>
                              <a:pt x="9706" y="7676"/>
                              <a:pt x="9683" y="7582"/>
                              <a:pt x="9645" y="7417"/>
                            </a:cubicBezTo>
                            <a:cubicBezTo>
                              <a:pt x="9623" y="7315"/>
                              <a:pt x="9600" y="7214"/>
                              <a:pt x="9577" y="7113"/>
                            </a:cubicBezTo>
                            <a:cubicBezTo>
                              <a:pt x="9531" y="6983"/>
                              <a:pt x="9461" y="6923"/>
                              <a:pt x="9369" y="6934"/>
                            </a:cubicBezTo>
                            <a:cubicBezTo>
                              <a:pt x="9273" y="6946"/>
                              <a:pt x="9133" y="7163"/>
                              <a:pt x="8951" y="7584"/>
                            </a:cubicBezTo>
                            <a:cubicBezTo>
                              <a:pt x="8930" y="7636"/>
                              <a:pt x="8930" y="7636"/>
                              <a:pt x="8930" y="7636"/>
                            </a:cubicBezTo>
                            <a:cubicBezTo>
                              <a:pt x="8964" y="7143"/>
                              <a:pt x="8964" y="7143"/>
                              <a:pt x="8964" y="7143"/>
                            </a:cubicBezTo>
                            <a:cubicBezTo>
                              <a:pt x="8955" y="7120"/>
                              <a:pt x="8945" y="7096"/>
                              <a:pt x="8936" y="7072"/>
                            </a:cubicBezTo>
                            <a:cubicBezTo>
                              <a:pt x="8921" y="7050"/>
                              <a:pt x="8897" y="7041"/>
                              <a:pt x="8865" y="7045"/>
                            </a:cubicBezTo>
                            <a:cubicBezTo>
                              <a:pt x="8809" y="7052"/>
                              <a:pt x="8782" y="7100"/>
                              <a:pt x="8785" y="7190"/>
                            </a:cubicBezTo>
                            <a:cubicBezTo>
                              <a:pt x="8789" y="7278"/>
                              <a:pt x="8785" y="7290"/>
                              <a:pt x="8789" y="7344"/>
                            </a:cubicBezTo>
                            <a:cubicBezTo>
                              <a:pt x="8789" y="7350"/>
                              <a:pt x="8796" y="7399"/>
                              <a:pt x="8796" y="7405"/>
                            </a:cubicBezTo>
                            <a:cubicBezTo>
                              <a:pt x="8718" y="7664"/>
                              <a:pt x="8490" y="7955"/>
                              <a:pt x="8490" y="7955"/>
                            </a:cubicBezTo>
                            <a:cubicBezTo>
                              <a:pt x="8465" y="7988"/>
                              <a:pt x="8439" y="8006"/>
                              <a:pt x="8415" y="8009"/>
                            </a:cubicBezTo>
                            <a:cubicBezTo>
                              <a:pt x="8310" y="8022"/>
                              <a:pt x="8237" y="7859"/>
                              <a:pt x="8195" y="7521"/>
                            </a:cubicBezTo>
                            <a:cubicBezTo>
                              <a:pt x="8184" y="7434"/>
                              <a:pt x="8182" y="7341"/>
                              <a:pt x="8188" y="7242"/>
                            </a:cubicBezTo>
                            <a:cubicBezTo>
                              <a:pt x="8195" y="7142"/>
                              <a:pt x="8198" y="7088"/>
                              <a:pt x="8197" y="7080"/>
                            </a:cubicBezTo>
                            <a:cubicBezTo>
                              <a:pt x="8190" y="7026"/>
                              <a:pt x="8160" y="7002"/>
                              <a:pt x="8106" y="7009"/>
                            </a:cubicBezTo>
                            <a:cubicBezTo>
                              <a:pt x="8078" y="7013"/>
                              <a:pt x="8056" y="7030"/>
                              <a:pt x="8040" y="7061"/>
                            </a:cubicBezTo>
                            <a:cubicBezTo>
                              <a:pt x="8023" y="7093"/>
                              <a:pt x="8017" y="7126"/>
                              <a:pt x="8020" y="7161"/>
                            </a:cubicBezTo>
                            <a:cubicBezTo>
                              <a:pt x="8031" y="7260"/>
                              <a:pt x="8000" y="7410"/>
                              <a:pt x="7927" y="7612"/>
                            </a:cubicBezTo>
                            <a:cubicBezTo>
                              <a:pt x="7862" y="7792"/>
                              <a:pt x="7792" y="7942"/>
                              <a:pt x="7718" y="8062"/>
                            </a:cubicBezTo>
                            <a:cubicBezTo>
                              <a:pt x="7649" y="8172"/>
                              <a:pt x="7594" y="8230"/>
                              <a:pt x="7556" y="8235"/>
                            </a:cubicBezTo>
                            <a:cubicBezTo>
                              <a:pt x="7524" y="8239"/>
                              <a:pt x="7503" y="8195"/>
                              <a:pt x="7492" y="8105"/>
                            </a:cubicBezTo>
                            <a:cubicBezTo>
                              <a:pt x="7473" y="7956"/>
                              <a:pt x="7509" y="7689"/>
                              <a:pt x="7600" y="7304"/>
                            </a:cubicBezTo>
                            <a:cubicBezTo>
                              <a:pt x="7620" y="7226"/>
                              <a:pt x="7620" y="7226"/>
                              <a:pt x="7620" y="7226"/>
                            </a:cubicBezTo>
                            <a:cubicBezTo>
                              <a:pt x="7624" y="7207"/>
                              <a:pt x="7626" y="7193"/>
                              <a:pt x="7626" y="7184"/>
                            </a:cubicBezTo>
                            <a:cubicBezTo>
                              <a:pt x="7623" y="7166"/>
                              <a:pt x="7611" y="7151"/>
                              <a:pt x="7586" y="7139"/>
                            </a:cubicBezTo>
                            <a:cubicBezTo>
                              <a:pt x="7562" y="7127"/>
                              <a:pt x="7539" y="7123"/>
                              <a:pt x="7515" y="7126"/>
                            </a:cubicBezTo>
                            <a:cubicBezTo>
                              <a:pt x="7467" y="7134"/>
                              <a:pt x="7425" y="7288"/>
                              <a:pt x="7391" y="7587"/>
                            </a:cubicBezTo>
                            <a:cubicBezTo>
                              <a:pt x="7389" y="7600"/>
                              <a:pt x="7388" y="7613"/>
                              <a:pt x="7387" y="7625"/>
                            </a:cubicBezTo>
                            <a:cubicBezTo>
                              <a:pt x="7352" y="7878"/>
                              <a:pt x="7353" y="7972"/>
                              <a:pt x="7359" y="8049"/>
                            </a:cubicBezTo>
                            <a:cubicBezTo>
                              <a:pt x="7359" y="8049"/>
                              <a:pt x="7157" y="8333"/>
                              <a:pt x="6987" y="8355"/>
                            </a:cubicBezTo>
                            <a:cubicBezTo>
                              <a:pt x="6870" y="8370"/>
                              <a:pt x="6788" y="8235"/>
                              <a:pt x="6742" y="7951"/>
                            </a:cubicBezTo>
                            <a:cubicBezTo>
                              <a:pt x="6716" y="7798"/>
                              <a:pt x="6703" y="7666"/>
                              <a:pt x="6704" y="7556"/>
                            </a:cubicBezTo>
                            <a:cubicBezTo>
                              <a:pt x="6703" y="7544"/>
                              <a:pt x="6703" y="7535"/>
                              <a:pt x="6702" y="7530"/>
                            </a:cubicBezTo>
                            <a:cubicBezTo>
                              <a:pt x="6746" y="7495"/>
                              <a:pt x="6789" y="7468"/>
                              <a:pt x="6833" y="7451"/>
                            </a:cubicBezTo>
                            <a:cubicBezTo>
                              <a:pt x="6854" y="7442"/>
                              <a:pt x="6873" y="7436"/>
                              <a:pt x="6890" y="7434"/>
                            </a:cubicBezTo>
                            <a:cubicBezTo>
                              <a:pt x="6940" y="7428"/>
                              <a:pt x="6978" y="7449"/>
                              <a:pt x="7006" y="7498"/>
                            </a:cubicBezTo>
                            <a:cubicBezTo>
                              <a:pt x="7019" y="7509"/>
                              <a:pt x="7028" y="7513"/>
                              <a:pt x="7034" y="7512"/>
                            </a:cubicBezTo>
                            <a:cubicBezTo>
                              <a:pt x="7043" y="7512"/>
                              <a:pt x="7051" y="7509"/>
                              <a:pt x="7056" y="7505"/>
                            </a:cubicBezTo>
                            <a:cubicBezTo>
                              <a:pt x="7060" y="7504"/>
                              <a:pt x="7060" y="7504"/>
                              <a:pt x="7060" y="7504"/>
                            </a:cubicBezTo>
                            <a:cubicBezTo>
                              <a:pt x="7056" y="7504"/>
                              <a:pt x="7060" y="7501"/>
                              <a:pt x="7072" y="7495"/>
                            </a:cubicBezTo>
                            <a:cubicBezTo>
                              <a:pt x="7075" y="7483"/>
                              <a:pt x="7076" y="7479"/>
                              <a:pt x="7076" y="7481"/>
                            </a:cubicBezTo>
                            <a:cubicBezTo>
                              <a:pt x="7077" y="7476"/>
                              <a:pt x="7077" y="7476"/>
                              <a:pt x="7077" y="7476"/>
                            </a:cubicBezTo>
                            <a:cubicBezTo>
                              <a:pt x="7080" y="7469"/>
                              <a:pt x="7080" y="7462"/>
                              <a:pt x="7080" y="7454"/>
                            </a:cubicBezTo>
                            <a:cubicBezTo>
                              <a:pt x="7075" y="7413"/>
                              <a:pt x="7043" y="7382"/>
                              <a:pt x="6984" y="7358"/>
                            </a:cubicBezTo>
                            <a:cubicBezTo>
                              <a:pt x="6938" y="7341"/>
                              <a:pt x="6900" y="7334"/>
                              <a:pt x="6868" y="7338"/>
                            </a:cubicBezTo>
                            <a:cubicBezTo>
                              <a:pt x="6800" y="7347"/>
                              <a:pt x="6743" y="7360"/>
                              <a:pt x="6696" y="7378"/>
                            </a:cubicBezTo>
                            <a:cubicBezTo>
                              <a:pt x="6712" y="6967"/>
                              <a:pt x="6712" y="6967"/>
                              <a:pt x="6712" y="6967"/>
                            </a:cubicBezTo>
                            <a:cubicBezTo>
                              <a:pt x="6701" y="6908"/>
                              <a:pt x="6673" y="6880"/>
                              <a:pt x="6626" y="6886"/>
                            </a:cubicBezTo>
                            <a:cubicBezTo>
                              <a:pt x="6570" y="6893"/>
                              <a:pt x="6543" y="6970"/>
                              <a:pt x="6545" y="7118"/>
                            </a:cubicBezTo>
                            <a:cubicBezTo>
                              <a:pt x="6547" y="7265"/>
                              <a:pt x="6549" y="7376"/>
                              <a:pt x="6551" y="7450"/>
                            </a:cubicBezTo>
                            <a:cubicBezTo>
                              <a:pt x="6540" y="7455"/>
                              <a:pt x="6530" y="7459"/>
                              <a:pt x="6520" y="7463"/>
                            </a:cubicBezTo>
                            <a:cubicBezTo>
                              <a:pt x="6352" y="7569"/>
                              <a:pt x="6271" y="7640"/>
                              <a:pt x="6276" y="7678"/>
                            </a:cubicBezTo>
                            <a:cubicBezTo>
                              <a:pt x="6284" y="7738"/>
                              <a:pt x="6302" y="7767"/>
                              <a:pt x="6331" y="7763"/>
                            </a:cubicBezTo>
                            <a:cubicBezTo>
                              <a:pt x="6340" y="7762"/>
                              <a:pt x="6350" y="7756"/>
                              <a:pt x="6360" y="7747"/>
                            </a:cubicBezTo>
                            <a:cubicBezTo>
                              <a:pt x="6437" y="7673"/>
                              <a:pt x="6505" y="7622"/>
                              <a:pt x="6562" y="7593"/>
                            </a:cubicBezTo>
                            <a:cubicBezTo>
                              <a:pt x="6567" y="7756"/>
                              <a:pt x="6589" y="7917"/>
                              <a:pt x="6626" y="8079"/>
                            </a:cubicBezTo>
                            <a:cubicBezTo>
                              <a:pt x="6648" y="8170"/>
                              <a:pt x="6684" y="8252"/>
                              <a:pt x="6734" y="8323"/>
                            </a:cubicBezTo>
                            <a:cubicBezTo>
                              <a:pt x="6806" y="8422"/>
                              <a:pt x="6890" y="8476"/>
                              <a:pt x="6988" y="8463"/>
                            </a:cubicBezTo>
                            <a:cubicBezTo>
                              <a:pt x="7014" y="8460"/>
                              <a:pt x="7061" y="8441"/>
                              <a:pt x="7113" y="8410"/>
                            </a:cubicBezTo>
                            <a:cubicBezTo>
                              <a:pt x="7230" y="8342"/>
                              <a:pt x="7373" y="8158"/>
                              <a:pt x="7373" y="8158"/>
                            </a:cubicBezTo>
                            <a:cubicBezTo>
                              <a:pt x="7404" y="8299"/>
                              <a:pt x="7462" y="8364"/>
                              <a:pt x="7548" y="8354"/>
                            </a:cubicBezTo>
                            <a:cubicBezTo>
                              <a:pt x="7676" y="8338"/>
                              <a:pt x="7786" y="8233"/>
                              <a:pt x="7879" y="8041"/>
                            </a:cubicBezTo>
                            <a:cubicBezTo>
                              <a:pt x="7907" y="7983"/>
                              <a:pt x="7963" y="7826"/>
                              <a:pt x="8048" y="7570"/>
                            </a:cubicBezTo>
                            <a:cubicBezTo>
                              <a:pt x="8054" y="7600"/>
                              <a:pt x="8054" y="7600"/>
                              <a:pt x="8054" y="7600"/>
                            </a:cubicBezTo>
                            <a:cubicBezTo>
                              <a:pt x="8128" y="7963"/>
                              <a:pt x="8249" y="8135"/>
                              <a:pt x="8417" y="8114"/>
                            </a:cubicBezTo>
                            <a:cubicBezTo>
                              <a:pt x="8444" y="8110"/>
                              <a:pt x="8480" y="8097"/>
                              <a:pt x="8517" y="8063"/>
                            </a:cubicBezTo>
                            <a:cubicBezTo>
                              <a:pt x="8676" y="7917"/>
                              <a:pt x="8804" y="7579"/>
                              <a:pt x="8804" y="7579"/>
                            </a:cubicBezTo>
                            <a:cubicBezTo>
                              <a:pt x="8795" y="7922"/>
                              <a:pt x="8779" y="8102"/>
                              <a:pt x="8780" y="8117"/>
                            </a:cubicBezTo>
                            <a:cubicBezTo>
                              <a:pt x="8782" y="8166"/>
                              <a:pt x="8807" y="8188"/>
                              <a:pt x="8855" y="8181"/>
                            </a:cubicBezTo>
                            <a:cubicBezTo>
                              <a:pt x="8893" y="8177"/>
                              <a:pt x="8916" y="8148"/>
                              <a:pt x="8924" y="8094"/>
                            </a:cubicBezTo>
                            <a:cubicBezTo>
                              <a:pt x="8960" y="7895"/>
                              <a:pt x="9035" y="7673"/>
                              <a:pt x="9150" y="7428"/>
                            </a:cubicBezTo>
                            <a:cubicBezTo>
                              <a:pt x="9266" y="7184"/>
                              <a:pt x="9342" y="7059"/>
                              <a:pt x="9378" y="7055"/>
                            </a:cubicBezTo>
                            <a:cubicBezTo>
                              <a:pt x="9396" y="7052"/>
                              <a:pt x="9417" y="7095"/>
                              <a:pt x="9440" y="7181"/>
                            </a:cubicBezTo>
                            <a:cubicBezTo>
                              <a:pt x="9474" y="7324"/>
                              <a:pt x="9500" y="7436"/>
                              <a:pt x="9517" y="7518"/>
                            </a:cubicBezTo>
                            <a:cubicBezTo>
                              <a:pt x="9597" y="7863"/>
                              <a:pt x="9715" y="8026"/>
                              <a:pt x="9870" y="8007"/>
                            </a:cubicBezTo>
                            <a:cubicBezTo>
                              <a:pt x="9895" y="8004"/>
                              <a:pt x="9919" y="8003"/>
                              <a:pt x="9946" y="7979"/>
                            </a:cubicBezTo>
                            <a:cubicBezTo>
                              <a:pt x="9946" y="7979"/>
                              <a:pt x="10046" y="7921"/>
                              <a:pt x="10133" y="7719"/>
                            </a:cubicBezTo>
                            <a:cubicBezTo>
                              <a:pt x="10146" y="7754"/>
                              <a:pt x="10161" y="7788"/>
                              <a:pt x="10178" y="7822"/>
                            </a:cubicBezTo>
                            <a:cubicBezTo>
                              <a:pt x="10251" y="7975"/>
                              <a:pt x="10339" y="8045"/>
                              <a:pt x="10441" y="8032"/>
                            </a:cubicBezTo>
                            <a:cubicBezTo>
                              <a:pt x="10712" y="7964"/>
                              <a:pt x="10783" y="7710"/>
                              <a:pt x="10783" y="7710"/>
                            </a:cubicBezTo>
                            <a:cubicBezTo>
                              <a:pt x="10800" y="7745"/>
                              <a:pt x="10819" y="7777"/>
                              <a:pt x="10841" y="7808"/>
                            </a:cubicBezTo>
                            <a:cubicBezTo>
                              <a:pt x="10912" y="7907"/>
                              <a:pt x="10997" y="7950"/>
                              <a:pt x="11095" y="7938"/>
                            </a:cubicBezTo>
                            <a:cubicBezTo>
                              <a:pt x="11121" y="7935"/>
                              <a:pt x="11161" y="7919"/>
                              <a:pt x="11207" y="7881"/>
                            </a:cubicBezTo>
                            <a:cubicBezTo>
                              <a:pt x="11340" y="7774"/>
                              <a:pt x="11416" y="7594"/>
                              <a:pt x="11416" y="7594"/>
                            </a:cubicBezTo>
                            <a:cubicBezTo>
                              <a:pt x="11457" y="7714"/>
                              <a:pt x="11502" y="7752"/>
                              <a:pt x="11582" y="7742"/>
                            </a:cubicBezTo>
                            <a:cubicBezTo>
                              <a:pt x="11601" y="7740"/>
                              <a:pt x="11642" y="7730"/>
                              <a:pt x="11662" y="7721"/>
                            </a:cubicBezTo>
                            <a:cubicBezTo>
                              <a:pt x="11773" y="7669"/>
                              <a:pt x="11853" y="7524"/>
                              <a:pt x="11947" y="7277"/>
                            </a:cubicBezTo>
                            <a:cubicBezTo>
                              <a:pt x="11993" y="7155"/>
                              <a:pt x="12047" y="6970"/>
                              <a:pt x="12109" y="6723"/>
                            </a:cubicBezTo>
                            <a:cubicBezTo>
                              <a:pt x="12196" y="6988"/>
                              <a:pt x="12251" y="7212"/>
                              <a:pt x="12274" y="7396"/>
                            </a:cubicBezTo>
                            <a:cubicBezTo>
                              <a:pt x="12308" y="7664"/>
                              <a:pt x="12284" y="7915"/>
                              <a:pt x="12204" y="8148"/>
                            </a:cubicBezTo>
                            <a:cubicBezTo>
                              <a:pt x="12105" y="8437"/>
                              <a:pt x="11939" y="8587"/>
                              <a:pt x="11708" y="8596"/>
                            </a:cubicBezTo>
                            <a:cubicBezTo>
                              <a:pt x="11617" y="8600"/>
                              <a:pt x="11532" y="8575"/>
                              <a:pt x="11453" y="8523"/>
                            </a:cubicBezTo>
                            <a:cubicBezTo>
                              <a:pt x="11376" y="8474"/>
                              <a:pt x="11316" y="8406"/>
                              <a:pt x="11273" y="8321"/>
                            </a:cubicBezTo>
                            <a:cubicBezTo>
                              <a:pt x="11263" y="8297"/>
                              <a:pt x="11254" y="8273"/>
                              <a:pt x="11244" y="8251"/>
                            </a:cubicBezTo>
                            <a:cubicBezTo>
                              <a:pt x="11230" y="8220"/>
                              <a:pt x="11211" y="8206"/>
                              <a:pt x="11191" y="8208"/>
                            </a:cubicBezTo>
                            <a:cubicBezTo>
                              <a:pt x="11155" y="8213"/>
                              <a:pt x="11139" y="8238"/>
                              <a:pt x="11145" y="8283"/>
                            </a:cubicBezTo>
                            <a:cubicBezTo>
                              <a:pt x="11157" y="8376"/>
                              <a:pt x="11224" y="8473"/>
                              <a:pt x="11347" y="8574"/>
                            </a:cubicBezTo>
                            <a:cubicBezTo>
                              <a:pt x="11488" y="8691"/>
                              <a:pt x="11636" y="8740"/>
                              <a:pt x="11792" y="8720"/>
                            </a:cubicBezTo>
                            <a:cubicBezTo>
                              <a:pt x="12058" y="8687"/>
                              <a:pt x="12243" y="8493"/>
                              <a:pt x="12347" y="8139"/>
                            </a:cubicBezTo>
                            <a:cubicBezTo>
                              <a:pt x="12423" y="7882"/>
                              <a:pt x="12446" y="7631"/>
                              <a:pt x="12415" y="7387"/>
                            </a:cubicBezTo>
                            <a:cubicBezTo>
                              <a:pt x="12415" y="7387"/>
                              <a:pt x="12404" y="7131"/>
                              <a:pt x="12181" y="6542"/>
                            </a:cubicBezTo>
                            <a:moveTo>
                              <a:pt x="6290" y="7278"/>
                            </a:moveTo>
                            <a:cubicBezTo>
                              <a:pt x="6261" y="7188"/>
                              <a:pt x="6196" y="7149"/>
                              <a:pt x="6094" y="7162"/>
                            </a:cubicBezTo>
                            <a:cubicBezTo>
                              <a:pt x="5942" y="7181"/>
                              <a:pt x="5820" y="7369"/>
                              <a:pt x="5729" y="7726"/>
                            </a:cubicBezTo>
                            <a:cubicBezTo>
                              <a:pt x="5718" y="7650"/>
                              <a:pt x="5713" y="7554"/>
                              <a:pt x="5713" y="7440"/>
                            </a:cubicBezTo>
                            <a:cubicBezTo>
                              <a:pt x="5713" y="7416"/>
                              <a:pt x="5706" y="7393"/>
                              <a:pt x="5691" y="7368"/>
                            </a:cubicBezTo>
                            <a:cubicBezTo>
                              <a:pt x="5670" y="7335"/>
                              <a:pt x="5642" y="7320"/>
                              <a:pt x="5606" y="7325"/>
                            </a:cubicBezTo>
                            <a:cubicBezTo>
                              <a:pt x="5585" y="7327"/>
                              <a:pt x="5565" y="7341"/>
                              <a:pt x="5548" y="7367"/>
                            </a:cubicBezTo>
                            <a:cubicBezTo>
                              <a:pt x="5530" y="7392"/>
                              <a:pt x="5524" y="7415"/>
                              <a:pt x="5529" y="7436"/>
                            </a:cubicBezTo>
                            <a:cubicBezTo>
                              <a:pt x="5572" y="7623"/>
                              <a:pt x="5603" y="7791"/>
                              <a:pt x="5621" y="7940"/>
                            </a:cubicBezTo>
                            <a:cubicBezTo>
                              <a:pt x="5639" y="8084"/>
                              <a:pt x="5652" y="8266"/>
                              <a:pt x="5660" y="8486"/>
                            </a:cubicBezTo>
                            <a:cubicBezTo>
                              <a:pt x="5664" y="8581"/>
                              <a:pt x="5697" y="8624"/>
                              <a:pt x="5757" y="8617"/>
                            </a:cubicBezTo>
                            <a:cubicBezTo>
                              <a:pt x="5777" y="8614"/>
                              <a:pt x="5797" y="8603"/>
                              <a:pt x="5816" y="8582"/>
                            </a:cubicBezTo>
                            <a:cubicBezTo>
                              <a:pt x="5835" y="8562"/>
                              <a:pt x="5843" y="8542"/>
                              <a:pt x="5840" y="8521"/>
                            </a:cubicBezTo>
                            <a:cubicBezTo>
                              <a:pt x="5811" y="8352"/>
                              <a:pt x="5796" y="8265"/>
                              <a:pt x="5796" y="8259"/>
                            </a:cubicBezTo>
                            <a:cubicBezTo>
                              <a:pt x="5775" y="8109"/>
                              <a:pt x="5777" y="7973"/>
                              <a:pt x="5804" y="7851"/>
                            </a:cubicBezTo>
                            <a:cubicBezTo>
                              <a:pt x="5829" y="7738"/>
                              <a:pt x="5881" y="7609"/>
                              <a:pt x="5960" y="7464"/>
                            </a:cubicBezTo>
                            <a:cubicBezTo>
                              <a:pt x="6028" y="7342"/>
                              <a:pt x="6088" y="7277"/>
                              <a:pt x="6141" y="7271"/>
                            </a:cubicBezTo>
                            <a:cubicBezTo>
                              <a:pt x="6165" y="7268"/>
                              <a:pt x="6180" y="7277"/>
                              <a:pt x="6187" y="7298"/>
                            </a:cubicBezTo>
                            <a:cubicBezTo>
                              <a:pt x="6193" y="7315"/>
                              <a:pt x="6193" y="7315"/>
                              <a:pt x="6193" y="7315"/>
                            </a:cubicBezTo>
                            <a:cubicBezTo>
                              <a:pt x="6199" y="7332"/>
                              <a:pt x="6205" y="7345"/>
                              <a:pt x="6210" y="7354"/>
                            </a:cubicBezTo>
                            <a:cubicBezTo>
                              <a:pt x="6219" y="7366"/>
                              <a:pt x="6230" y="7371"/>
                              <a:pt x="6245" y="7369"/>
                            </a:cubicBezTo>
                            <a:cubicBezTo>
                              <a:pt x="6291" y="7363"/>
                              <a:pt x="6306" y="7333"/>
                              <a:pt x="6290" y="7278"/>
                            </a:cubicBezTo>
                            <a:moveTo>
                              <a:pt x="5513" y="7085"/>
                            </a:moveTo>
                            <a:cubicBezTo>
                              <a:pt x="5779" y="7051"/>
                              <a:pt x="5965" y="6858"/>
                              <a:pt x="6069" y="6503"/>
                            </a:cubicBezTo>
                            <a:cubicBezTo>
                              <a:pt x="6069" y="6503"/>
                              <a:pt x="6177" y="6254"/>
                              <a:pt x="6124" y="5736"/>
                            </a:cubicBezTo>
                            <a:cubicBezTo>
                              <a:pt x="6124" y="5736"/>
                              <a:pt x="6107" y="5623"/>
                              <a:pt x="6021" y="5335"/>
                            </a:cubicBezTo>
                            <a:cubicBezTo>
                              <a:pt x="6021" y="5335"/>
                              <a:pt x="5941" y="5100"/>
                              <a:pt x="5860" y="4969"/>
                            </a:cubicBezTo>
                            <a:cubicBezTo>
                              <a:pt x="5869" y="4823"/>
                              <a:pt x="5817" y="4730"/>
                              <a:pt x="5817" y="4730"/>
                            </a:cubicBezTo>
                            <a:cubicBezTo>
                              <a:pt x="5810" y="4709"/>
                              <a:pt x="5779" y="4704"/>
                              <a:pt x="5779" y="4704"/>
                            </a:cubicBezTo>
                            <a:cubicBezTo>
                              <a:pt x="5718" y="4711"/>
                              <a:pt x="5696" y="4751"/>
                              <a:pt x="5714" y="4824"/>
                            </a:cubicBezTo>
                            <a:cubicBezTo>
                              <a:pt x="5724" y="4866"/>
                              <a:pt x="5729" y="4916"/>
                              <a:pt x="5728" y="4973"/>
                            </a:cubicBezTo>
                            <a:cubicBezTo>
                              <a:pt x="5722" y="5132"/>
                              <a:pt x="5658" y="5341"/>
                              <a:pt x="5536" y="5601"/>
                            </a:cubicBezTo>
                            <a:cubicBezTo>
                              <a:pt x="5507" y="5673"/>
                              <a:pt x="5478" y="5739"/>
                              <a:pt x="5449" y="5798"/>
                            </a:cubicBezTo>
                            <a:cubicBezTo>
                              <a:pt x="5388" y="5922"/>
                              <a:pt x="5340" y="5986"/>
                              <a:pt x="5307" y="5990"/>
                            </a:cubicBezTo>
                            <a:cubicBezTo>
                              <a:pt x="5280" y="5993"/>
                              <a:pt x="5261" y="5950"/>
                              <a:pt x="5250" y="5858"/>
                            </a:cubicBezTo>
                            <a:cubicBezTo>
                              <a:pt x="5228" y="5684"/>
                              <a:pt x="5242" y="5489"/>
                              <a:pt x="5292" y="5272"/>
                            </a:cubicBezTo>
                            <a:cubicBezTo>
                              <a:pt x="5329" y="5116"/>
                              <a:pt x="5372" y="4985"/>
                              <a:pt x="5424" y="4878"/>
                            </a:cubicBezTo>
                            <a:cubicBezTo>
                              <a:pt x="5425" y="4873"/>
                              <a:pt x="5426" y="4869"/>
                              <a:pt x="5425" y="4863"/>
                            </a:cubicBezTo>
                            <a:cubicBezTo>
                              <a:pt x="5423" y="4846"/>
                              <a:pt x="5409" y="4830"/>
                              <a:pt x="5384" y="4815"/>
                            </a:cubicBezTo>
                            <a:cubicBezTo>
                              <a:pt x="5358" y="4800"/>
                              <a:pt x="5335" y="4795"/>
                              <a:pt x="5314" y="4800"/>
                            </a:cubicBezTo>
                            <a:cubicBezTo>
                              <a:pt x="5254" y="4813"/>
                              <a:pt x="5201" y="4965"/>
                              <a:pt x="5156" y="5255"/>
                            </a:cubicBezTo>
                            <a:cubicBezTo>
                              <a:pt x="5113" y="5530"/>
                              <a:pt x="5100" y="5741"/>
                              <a:pt x="5119" y="5888"/>
                            </a:cubicBezTo>
                            <a:cubicBezTo>
                              <a:pt x="5139" y="6047"/>
                              <a:pt x="5200" y="6120"/>
                              <a:pt x="5304" y="6107"/>
                            </a:cubicBezTo>
                            <a:cubicBezTo>
                              <a:pt x="5322" y="6105"/>
                              <a:pt x="5341" y="6099"/>
                              <a:pt x="5361" y="6090"/>
                            </a:cubicBezTo>
                            <a:cubicBezTo>
                              <a:pt x="5472" y="6038"/>
                              <a:pt x="5575" y="5888"/>
                              <a:pt x="5669" y="5641"/>
                            </a:cubicBezTo>
                            <a:cubicBezTo>
                              <a:pt x="5715" y="5520"/>
                              <a:pt x="5769" y="5335"/>
                              <a:pt x="5831" y="5088"/>
                            </a:cubicBezTo>
                            <a:cubicBezTo>
                              <a:pt x="5917" y="5353"/>
                              <a:pt x="5972" y="5577"/>
                              <a:pt x="5995" y="5761"/>
                            </a:cubicBezTo>
                            <a:cubicBezTo>
                              <a:pt x="6029" y="6029"/>
                              <a:pt x="6006" y="6280"/>
                              <a:pt x="5926" y="6513"/>
                            </a:cubicBezTo>
                            <a:cubicBezTo>
                              <a:pt x="5826" y="6802"/>
                              <a:pt x="5661" y="6951"/>
                              <a:pt x="5429" y="6961"/>
                            </a:cubicBezTo>
                            <a:cubicBezTo>
                              <a:pt x="5338" y="6965"/>
                              <a:pt x="5253" y="6940"/>
                              <a:pt x="5174" y="6888"/>
                            </a:cubicBezTo>
                            <a:cubicBezTo>
                              <a:pt x="5097" y="6838"/>
                              <a:pt x="5038" y="6771"/>
                              <a:pt x="4994" y="6686"/>
                            </a:cubicBezTo>
                            <a:cubicBezTo>
                              <a:pt x="4984" y="6662"/>
                              <a:pt x="4975" y="6638"/>
                              <a:pt x="4966" y="6615"/>
                            </a:cubicBezTo>
                            <a:cubicBezTo>
                              <a:pt x="4951" y="6584"/>
                              <a:pt x="4933" y="6570"/>
                              <a:pt x="4913" y="6573"/>
                            </a:cubicBezTo>
                            <a:cubicBezTo>
                              <a:pt x="4876" y="6577"/>
                              <a:pt x="4860" y="6602"/>
                              <a:pt x="4866" y="6647"/>
                            </a:cubicBezTo>
                            <a:cubicBezTo>
                              <a:pt x="4878" y="6741"/>
                              <a:pt x="4945" y="6838"/>
                              <a:pt x="5069" y="6939"/>
                            </a:cubicBezTo>
                            <a:cubicBezTo>
                              <a:pt x="5209" y="7056"/>
                              <a:pt x="5357" y="7104"/>
                              <a:pt x="5513" y="7085"/>
                            </a:cubicBezTo>
                            <a:moveTo>
                              <a:pt x="5015" y="7344"/>
                            </a:moveTo>
                            <a:cubicBezTo>
                              <a:pt x="4984" y="7348"/>
                              <a:pt x="4938" y="7370"/>
                              <a:pt x="4877" y="7409"/>
                            </a:cubicBezTo>
                            <a:cubicBezTo>
                              <a:pt x="4805" y="7456"/>
                              <a:pt x="4771" y="7498"/>
                              <a:pt x="4775" y="7534"/>
                            </a:cubicBezTo>
                            <a:cubicBezTo>
                              <a:pt x="4760" y="7529"/>
                              <a:pt x="4742" y="7526"/>
                              <a:pt x="4720" y="7529"/>
                            </a:cubicBezTo>
                            <a:cubicBezTo>
                              <a:pt x="4651" y="7538"/>
                              <a:pt x="4589" y="7643"/>
                              <a:pt x="4534" y="7847"/>
                            </a:cubicBezTo>
                            <a:cubicBezTo>
                              <a:pt x="4479" y="8050"/>
                              <a:pt x="4462" y="8234"/>
                              <a:pt x="4483" y="8400"/>
                            </a:cubicBezTo>
                            <a:cubicBezTo>
                              <a:pt x="4495" y="8498"/>
                              <a:pt x="4531" y="8576"/>
                              <a:pt x="4591" y="8634"/>
                            </a:cubicBezTo>
                            <a:cubicBezTo>
                              <a:pt x="4656" y="8698"/>
                              <a:pt x="4735" y="8721"/>
                              <a:pt x="4828" y="8702"/>
                            </a:cubicBezTo>
                            <a:cubicBezTo>
                              <a:pt x="4988" y="8667"/>
                              <a:pt x="5122" y="8517"/>
                              <a:pt x="5229" y="8251"/>
                            </a:cubicBezTo>
                            <a:cubicBezTo>
                              <a:pt x="5320" y="8023"/>
                              <a:pt x="5356" y="7844"/>
                              <a:pt x="5337" y="7714"/>
                            </a:cubicBezTo>
                            <a:cubicBezTo>
                              <a:pt x="5297" y="7446"/>
                              <a:pt x="5189" y="7322"/>
                              <a:pt x="5015" y="7344"/>
                            </a:cubicBezTo>
                            <a:moveTo>
                              <a:pt x="5093" y="8199"/>
                            </a:moveTo>
                            <a:cubicBezTo>
                              <a:pt x="5000" y="8446"/>
                              <a:pt x="4890" y="8577"/>
                              <a:pt x="4763" y="8593"/>
                            </a:cubicBezTo>
                            <a:cubicBezTo>
                              <a:pt x="4679" y="8604"/>
                              <a:pt x="4626" y="8525"/>
                              <a:pt x="4606" y="8357"/>
                            </a:cubicBezTo>
                            <a:cubicBezTo>
                              <a:pt x="4581" y="8162"/>
                              <a:pt x="4640" y="7942"/>
                              <a:pt x="4782" y="7697"/>
                            </a:cubicBezTo>
                            <a:cubicBezTo>
                              <a:pt x="4811" y="7645"/>
                              <a:pt x="4825" y="7611"/>
                              <a:pt x="4823" y="7596"/>
                            </a:cubicBezTo>
                            <a:cubicBezTo>
                              <a:pt x="4823" y="7589"/>
                              <a:pt x="4820" y="7584"/>
                              <a:pt x="4818" y="7578"/>
                            </a:cubicBezTo>
                            <a:cubicBezTo>
                              <a:pt x="4828" y="7583"/>
                              <a:pt x="4828" y="7583"/>
                              <a:pt x="4828" y="7583"/>
                            </a:cubicBezTo>
                            <a:cubicBezTo>
                              <a:pt x="4895" y="7502"/>
                              <a:pt x="4961" y="7458"/>
                              <a:pt x="5028" y="7449"/>
                            </a:cubicBezTo>
                            <a:cubicBezTo>
                              <a:pt x="5115" y="7438"/>
                              <a:pt x="5170" y="7521"/>
                              <a:pt x="5192" y="7696"/>
                            </a:cubicBezTo>
                            <a:cubicBezTo>
                              <a:pt x="5207" y="7818"/>
                              <a:pt x="5174" y="7986"/>
                              <a:pt x="5093" y="8199"/>
                            </a:cubicBezTo>
                            <a:moveTo>
                              <a:pt x="3010" y="5312"/>
                            </a:moveTo>
                            <a:cubicBezTo>
                              <a:pt x="3020" y="5313"/>
                              <a:pt x="3029" y="5312"/>
                              <a:pt x="3037" y="5309"/>
                            </a:cubicBezTo>
                            <a:cubicBezTo>
                              <a:pt x="3063" y="5299"/>
                              <a:pt x="3075" y="5285"/>
                              <a:pt x="3073" y="5266"/>
                            </a:cubicBezTo>
                            <a:cubicBezTo>
                              <a:pt x="3068" y="5226"/>
                              <a:pt x="3042" y="5210"/>
                              <a:pt x="2994" y="5216"/>
                            </a:cubicBezTo>
                            <a:cubicBezTo>
                              <a:pt x="2876" y="5231"/>
                              <a:pt x="2770" y="5366"/>
                              <a:pt x="2676" y="5621"/>
                            </a:cubicBezTo>
                            <a:cubicBezTo>
                              <a:pt x="2647" y="5702"/>
                              <a:pt x="2594" y="5890"/>
                              <a:pt x="2519" y="6187"/>
                            </a:cubicBezTo>
                            <a:cubicBezTo>
                              <a:pt x="2481" y="6340"/>
                              <a:pt x="2481" y="6340"/>
                              <a:pt x="2481" y="6340"/>
                            </a:cubicBezTo>
                            <a:cubicBezTo>
                              <a:pt x="2485" y="6339"/>
                              <a:pt x="2465" y="6297"/>
                              <a:pt x="2421" y="6214"/>
                            </a:cubicBezTo>
                            <a:cubicBezTo>
                              <a:pt x="2266" y="5925"/>
                              <a:pt x="2186" y="5775"/>
                              <a:pt x="2179" y="5764"/>
                            </a:cubicBezTo>
                            <a:cubicBezTo>
                              <a:pt x="2052" y="5543"/>
                              <a:pt x="1967" y="5435"/>
                              <a:pt x="1925" y="5440"/>
                            </a:cubicBezTo>
                            <a:cubicBezTo>
                              <a:pt x="1908" y="5442"/>
                              <a:pt x="1891" y="5450"/>
                              <a:pt x="1874" y="5464"/>
                            </a:cubicBezTo>
                            <a:cubicBezTo>
                              <a:pt x="1853" y="5482"/>
                              <a:pt x="1844" y="5502"/>
                              <a:pt x="1847" y="5524"/>
                            </a:cubicBezTo>
                            <a:cubicBezTo>
                              <a:pt x="1848" y="5533"/>
                              <a:pt x="1851" y="5543"/>
                              <a:pt x="1857" y="5552"/>
                            </a:cubicBezTo>
                            <a:cubicBezTo>
                              <a:pt x="1901" y="5614"/>
                              <a:pt x="1945" y="5677"/>
                              <a:pt x="1989" y="5739"/>
                            </a:cubicBezTo>
                            <a:cubicBezTo>
                              <a:pt x="2074" y="5860"/>
                              <a:pt x="2137" y="5958"/>
                              <a:pt x="2178" y="6032"/>
                            </a:cubicBezTo>
                            <a:cubicBezTo>
                              <a:pt x="2264" y="6202"/>
                              <a:pt x="2323" y="6325"/>
                              <a:pt x="2357" y="6400"/>
                            </a:cubicBezTo>
                            <a:cubicBezTo>
                              <a:pt x="2412" y="6515"/>
                              <a:pt x="2457" y="6571"/>
                              <a:pt x="2493" y="6566"/>
                            </a:cubicBezTo>
                            <a:cubicBezTo>
                              <a:pt x="2521" y="6563"/>
                              <a:pt x="2555" y="6490"/>
                              <a:pt x="2597" y="6348"/>
                            </a:cubicBezTo>
                            <a:cubicBezTo>
                              <a:pt x="2653" y="6151"/>
                              <a:pt x="2709" y="5954"/>
                              <a:pt x="2765" y="5756"/>
                            </a:cubicBezTo>
                            <a:cubicBezTo>
                              <a:pt x="2861" y="5464"/>
                              <a:pt x="2941" y="5316"/>
                              <a:pt x="3006" y="5312"/>
                            </a:cubicBezTo>
                            <a:lnTo>
                              <a:pt x="3010" y="5312"/>
                            </a:lnTo>
                            <a:close/>
                            <a:moveTo>
                              <a:pt x="3232" y="5840"/>
                            </a:moveTo>
                            <a:cubicBezTo>
                              <a:pt x="3239" y="5844"/>
                              <a:pt x="3239" y="5844"/>
                              <a:pt x="3239" y="5844"/>
                            </a:cubicBezTo>
                            <a:cubicBezTo>
                              <a:pt x="3277" y="5868"/>
                              <a:pt x="3328" y="5876"/>
                              <a:pt x="3393" y="5868"/>
                            </a:cubicBezTo>
                            <a:cubicBezTo>
                              <a:pt x="3529" y="5851"/>
                              <a:pt x="3640" y="5753"/>
                              <a:pt x="3725" y="5575"/>
                            </a:cubicBezTo>
                            <a:cubicBezTo>
                              <a:pt x="3797" y="5427"/>
                              <a:pt x="3827" y="5301"/>
                              <a:pt x="3814" y="5195"/>
                            </a:cubicBezTo>
                            <a:cubicBezTo>
                              <a:pt x="3809" y="5158"/>
                              <a:pt x="3795" y="5125"/>
                              <a:pt x="3771" y="5094"/>
                            </a:cubicBezTo>
                            <a:cubicBezTo>
                              <a:pt x="3740" y="5052"/>
                              <a:pt x="3700" y="5034"/>
                              <a:pt x="3651" y="5040"/>
                            </a:cubicBezTo>
                            <a:cubicBezTo>
                              <a:pt x="3507" y="5058"/>
                              <a:pt x="3363" y="5206"/>
                              <a:pt x="3220" y="5484"/>
                            </a:cubicBezTo>
                            <a:cubicBezTo>
                              <a:pt x="3086" y="5744"/>
                              <a:pt x="3025" y="5955"/>
                              <a:pt x="3037" y="6118"/>
                            </a:cubicBezTo>
                            <a:cubicBezTo>
                              <a:pt x="3045" y="6233"/>
                              <a:pt x="3079" y="6322"/>
                              <a:pt x="3139" y="6384"/>
                            </a:cubicBezTo>
                            <a:cubicBezTo>
                              <a:pt x="3201" y="6448"/>
                              <a:pt x="3283" y="6474"/>
                              <a:pt x="3387" y="6461"/>
                            </a:cubicBezTo>
                            <a:cubicBezTo>
                              <a:pt x="3527" y="6443"/>
                              <a:pt x="3659" y="6368"/>
                              <a:pt x="3783" y="6236"/>
                            </a:cubicBezTo>
                            <a:cubicBezTo>
                              <a:pt x="3915" y="6097"/>
                              <a:pt x="4001" y="5934"/>
                              <a:pt x="4040" y="5746"/>
                            </a:cubicBezTo>
                            <a:cubicBezTo>
                              <a:pt x="4044" y="5728"/>
                              <a:pt x="4035" y="5710"/>
                              <a:pt x="4012" y="5693"/>
                            </a:cubicBezTo>
                            <a:cubicBezTo>
                              <a:pt x="3961" y="5700"/>
                              <a:pt x="3961" y="5700"/>
                              <a:pt x="3961" y="5700"/>
                            </a:cubicBezTo>
                            <a:cubicBezTo>
                              <a:pt x="3923" y="5835"/>
                              <a:pt x="3842" y="5971"/>
                              <a:pt x="3718" y="6109"/>
                            </a:cubicBezTo>
                            <a:cubicBezTo>
                              <a:pt x="3591" y="6251"/>
                              <a:pt x="3474" y="6329"/>
                              <a:pt x="3367" y="6342"/>
                            </a:cubicBezTo>
                            <a:cubicBezTo>
                              <a:pt x="3256" y="6356"/>
                              <a:pt x="3195" y="6321"/>
                              <a:pt x="3185" y="6237"/>
                            </a:cubicBezTo>
                            <a:cubicBezTo>
                              <a:pt x="3177" y="6172"/>
                              <a:pt x="3178" y="6095"/>
                              <a:pt x="3189" y="6005"/>
                            </a:cubicBezTo>
                            <a:cubicBezTo>
                              <a:pt x="3200" y="5915"/>
                              <a:pt x="3215" y="5860"/>
                              <a:pt x="3232" y="5840"/>
                            </a:cubicBezTo>
                            <a:moveTo>
                              <a:pt x="3544" y="5243"/>
                            </a:moveTo>
                            <a:cubicBezTo>
                              <a:pt x="3573" y="5199"/>
                              <a:pt x="3607" y="5170"/>
                              <a:pt x="3646" y="5155"/>
                            </a:cubicBezTo>
                            <a:cubicBezTo>
                              <a:pt x="3676" y="5143"/>
                              <a:pt x="3694" y="5157"/>
                              <a:pt x="3699" y="5198"/>
                            </a:cubicBezTo>
                            <a:cubicBezTo>
                              <a:pt x="3711" y="5294"/>
                              <a:pt x="3676" y="5409"/>
                              <a:pt x="3595" y="5542"/>
                            </a:cubicBezTo>
                            <a:cubicBezTo>
                              <a:pt x="3511" y="5680"/>
                              <a:pt x="3427" y="5751"/>
                              <a:pt x="3343" y="5757"/>
                            </a:cubicBezTo>
                            <a:cubicBezTo>
                              <a:pt x="3293" y="5760"/>
                              <a:pt x="3267" y="5756"/>
                              <a:pt x="3266" y="5744"/>
                            </a:cubicBezTo>
                            <a:cubicBezTo>
                              <a:pt x="3260" y="5701"/>
                              <a:pt x="3353" y="5534"/>
                              <a:pt x="3544" y="5243"/>
                            </a:cubicBezTo>
                            <a:moveTo>
                              <a:pt x="4621" y="5174"/>
                            </a:moveTo>
                            <a:cubicBezTo>
                              <a:pt x="4688" y="5052"/>
                              <a:pt x="4749" y="4987"/>
                              <a:pt x="4802" y="4981"/>
                            </a:cubicBezTo>
                            <a:cubicBezTo>
                              <a:pt x="4825" y="4978"/>
                              <a:pt x="4840" y="4987"/>
                              <a:pt x="4848" y="5008"/>
                            </a:cubicBezTo>
                            <a:cubicBezTo>
                              <a:pt x="4853" y="5025"/>
                              <a:pt x="4853" y="5025"/>
                              <a:pt x="4853" y="5025"/>
                            </a:cubicBezTo>
                            <a:cubicBezTo>
                              <a:pt x="4860" y="5042"/>
                              <a:pt x="4865" y="5055"/>
                              <a:pt x="4871" y="5064"/>
                            </a:cubicBezTo>
                            <a:cubicBezTo>
                              <a:pt x="4879" y="5076"/>
                              <a:pt x="4891" y="5081"/>
                              <a:pt x="4906" y="5079"/>
                            </a:cubicBezTo>
                            <a:cubicBezTo>
                              <a:pt x="4952" y="5073"/>
                              <a:pt x="4967" y="5043"/>
                              <a:pt x="4950" y="4988"/>
                            </a:cubicBezTo>
                            <a:cubicBezTo>
                              <a:pt x="4921" y="4898"/>
                              <a:pt x="4856" y="4859"/>
                              <a:pt x="4755" y="4872"/>
                            </a:cubicBezTo>
                            <a:cubicBezTo>
                              <a:pt x="4602" y="4891"/>
                              <a:pt x="4480" y="5079"/>
                              <a:pt x="4389" y="5436"/>
                            </a:cubicBezTo>
                            <a:cubicBezTo>
                              <a:pt x="4379" y="5360"/>
                              <a:pt x="4373" y="5264"/>
                              <a:pt x="4373" y="5149"/>
                            </a:cubicBezTo>
                            <a:cubicBezTo>
                              <a:pt x="4374" y="5126"/>
                              <a:pt x="4366" y="5102"/>
                              <a:pt x="4351" y="5078"/>
                            </a:cubicBezTo>
                            <a:cubicBezTo>
                              <a:pt x="4330" y="5045"/>
                              <a:pt x="4302" y="5030"/>
                              <a:pt x="4267" y="5035"/>
                            </a:cubicBezTo>
                            <a:cubicBezTo>
                              <a:pt x="4245" y="5037"/>
                              <a:pt x="4226" y="5051"/>
                              <a:pt x="4208" y="5076"/>
                            </a:cubicBezTo>
                            <a:cubicBezTo>
                              <a:pt x="4191" y="5101"/>
                              <a:pt x="4184" y="5125"/>
                              <a:pt x="4189" y="5146"/>
                            </a:cubicBezTo>
                            <a:cubicBezTo>
                              <a:pt x="4232" y="5333"/>
                              <a:pt x="4263" y="5501"/>
                              <a:pt x="4282" y="5650"/>
                            </a:cubicBezTo>
                            <a:cubicBezTo>
                              <a:pt x="4300" y="5794"/>
                              <a:pt x="4313" y="5976"/>
                              <a:pt x="4321" y="6196"/>
                            </a:cubicBezTo>
                            <a:cubicBezTo>
                              <a:pt x="4325" y="6290"/>
                              <a:pt x="4357" y="6334"/>
                              <a:pt x="4417" y="6327"/>
                            </a:cubicBezTo>
                            <a:cubicBezTo>
                              <a:pt x="4438" y="6324"/>
                              <a:pt x="4458" y="6313"/>
                              <a:pt x="4476" y="6292"/>
                            </a:cubicBezTo>
                            <a:cubicBezTo>
                              <a:pt x="4495" y="6272"/>
                              <a:pt x="4503" y="6251"/>
                              <a:pt x="4501" y="6231"/>
                            </a:cubicBezTo>
                            <a:cubicBezTo>
                              <a:pt x="4472" y="6062"/>
                              <a:pt x="4457" y="5974"/>
                              <a:pt x="4456" y="5969"/>
                            </a:cubicBezTo>
                            <a:cubicBezTo>
                              <a:pt x="4435" y="5819"/>
                              <a:pt x="4438" y="5682"/>
                              <a:pt x="4464" y="5561"/>
                            </a:cubicBezTo>
                            <a:cubicBezTo>
                              <a:pt x="4489" y="5447"/>
                              <a:pt x="4541" y="5318"/>
                              <a:pt x="4621" y="5174"/>
                            </a:cubicBezTo>
                            <a:moveTo>
                              <a:pt x="4070" y="7484"/>
                            </a:moveTo>
                            <a:cubicBezTo>
                              <a:pt x="3852" y="7512"/>
                              <a:pt x="3653" y="7699"/>
                              <a:pt x="3472" y="8046"/>
                            </a:cubicBezTo>
                            <a:cubicBezTo>
                              <a:pt x="3501" y="7634"/>
                              <a:pt x="3501" y="7634"/>
                              <a:pt x="3501" y="7634"/>
                            </a:cubicBezTo>
                            <a:cubicBezTo>
                              <a:pt x="3501" y="7628"/>
                              <a:pt x="3501" y="7621"/>
                              <a:pt x="3500" y="7615"/>
                            </a:cubicBezTo>
                            <a:cubicBezTo>
                              <a:pt x="3494" y="7562"/>
                              <a:pt x="3466" y="7539"/>
                              <a:pt x="3418" y="7545"/>
                            </a:cubicBezTo>
                            <a:cubicBezTo>
                              <a:pt x="3341" y="7554"/>
                              <a:pt x="3305" y="7639"/>
                              <a:pt x="3310" y="7798"/>
                            </a:cubicBezTo>
                            <a:cubicBezTo>
                              <a:pt x="3329" y="8378"/>
                              <a:pt x="3353" y="8783"/>
                              <a:pt x="3382" y="9013"/>
                            </a:cubicBezTo>
                            <a:cubicBezTo>
                              <a:pt x="3390" y="9076"/>
                              <a:pt x="3399" y="9138"/>
                              <a:pt x="3409" y="9198"/>
                            </a:cubicBezTo>
                            <a:cubicBezTo>
                              <a:pt x="3496" y="9713"/>
                              <a:pt x="3496" y="9713"/>
                              <a:pt x="3496" y="9713"/>
                            </a:cubicBezTo>
                            <a:cubicBezTo>
                              <a:pt x="3496" y="9713"/>
                              <a:pt x="3499" y="9742"/>
                              <a:pt x="3552" y="9738"/>
                            </a:cubicBezTo>
                            <a:cubicBezTo>
                              <a:pt x="3552" y="9738"/>
                              <a:pt x="3631" y="9742"/>
                              <a:pt x="3621" y="9665"/>
                            </a:cubicBezTo>
                            <a:cubicBezTo>
                              <a:pt x="3525" y="9077"/>
                              <a:pt x="3525" y="9077"/>
                              <a:pt x="3525" y="9077"/>
                            </a:cubicBezTo>
                            <a:cubicBezTo>
                              <a:pt x="3494" y="8819"/>
                              <a:pt x="3484" y="8875"/>
                              <a:pt x="3480" y="8665"/>
                            </a:cubicBezTo>
                            <a:cubicBezTo>
                              <a:pt x="3480" y="8665"/>
                              <a:pt x="3539" y="8779"/>
                              <a:pt x="3757" y="8731"/>
                            </a:cubicBezTo>
                            <a:cubicBezTo>
                              <a:pt x="3901" y="8713"/>
                              <a:pt x="4038" y="8588"/>
                              <a:pt x="4167" y="8355"/>
                            </a:cubicBezTo>
                            <a:cubicBezTo>
                              <a:pt x="4292" y="8130"/>
                              <a:pt x="4344" y="7933"/>
                              <a:pt x="4323" y="7764"/>
                            </a:cubicBezTo>
                            <a:cubicBezTo>
                              <a:pt x="4297" y="7560"/>
                              <a:pt x="4213" y="7466"/>
                              <a:pt x="4070" y="7484"/>
                            </a:cubicBezTo>
                            <a:moveTo>
                              <a:pt x="4069" y="8234"/>
                            </a:moveTo>
                            <a:cubicBezTo>
                              <a:pt x="3969" y="8468"/>
                              <a:pt x="3847" y="8574"/>
                              <a:pt x="3714" y="8610"/>
                            </a:cubicBezTo>
                            <a:cubicBezTo>
                              <a:pt x="3413" y="8692"/>
                              <a:pt x="3554" y="8201"/>
                              <a:pt x="3554" y="8201"/>
                            </a:cubicBezTo>
                            <a:cubicBezTo>
                              <a:pt x="3587" y="8122"/>
                              <a:pt x="3634" y="8032"/>
                              <a:pt x="3697" y="7931"/>
                            </a:cubicBezTo>
                            <a:cubicBezTo>
                              <a:pt x="3830" y="7720"/>
                              <a:pt x="3954" y="7607"/>
                              <a:pt x="4070" y="7593"/>
                            </a:cubicBezTo>
                            <a:cubicBezTo>
                              <a:pt x="4128" y="7585"/>
                              <a:pt x="4164" y="7636"/>
                              <a:pt x="4178" y="7745"/>
                            </a:cubicBezTo>
                            <a:cubicBezTo>
                              <a:pt x="4193" y="7867"/>
                              <a:pt x="4157" y="8030"/>
                              <a:pt x="4069" y="8234"/>
                            </a:cubicBezTo>
                            <a:moveTo>
                              <a:pt x="4119" y="4119"/>
                            </a:moveTo>
                            <a:cubicBezTo>
                              <a:pt x="4145" y="4186"/>
                              <a:pt x="4201" y="4214"/>
                              <a:pt x="4287" y="4204"/>
                            </a:cubicBezTo>
                            <a:cubicBezTo>
                              <a:pt x="4319" y="4200"/>
                              <a:pt x="4319" y="4200"/>
                              <a:pt x="4319" y="4200"/>
                            </a:cubicBezTo>
                            <a:cubicBezTo>
                              <a:pt x="4476" y="4180"/>
                              <a:pt x="4699" y="3930"/>
                              <a:pt x="4989" y="3448"/>
                            </a:cubicBezTo>
                            <a:cubicBezTo>
                              <a:pt x="5039" y="3366"/>
                              <a:pt x="5039" y="3366"/>
                              <a:pt x="5039" y="3366"/>
                            </a:cubicBezTo>
                            <a:cubicBezTo>
                              <a:pt x="5044" y="3412"/>
                              <a:pt x="5049" y="3450"/>
                              <a:pt x="5053" y="3483"/>
                            </a:cubicBezTo>
                            <a:cubicBezTo>
                              <a:pt x="5098" y="3842"/>
                              <a:pt x="5199" y="4012"/>
                              <a:pt x="5355" y="3993"/>
                            </a:cubicBezTo>
                            <a:cubicBezTo>
                              <a:pt x="5381" y="3990"/>
                              <a:pt x="5407" y="3977"/>
                              <a:pt x="5434" y="3955"/>
                            </a:cubicBezTo>
                            <a:cubicBezTo>
                              <a:pt x="5465" y="3930"/>
                              <a:pt x="5479" y="3906"/>
                              <a:pt x="5476" y="3881"/>
                            </a:cubicBezTo>
                            <a:cubicBezTo>
                              <a:pt x="5473" y="3863"/>
                              <a:pt x="5462" y="3845"/>
                              <a:pt x="5441" y="3829"/>
                            </a:cubicBezTo>
                            <a:cubicBezTo>
                              <a:pt x="5409" y="3850"/>
                              <a:pt x="5387" y="3864"/>
                              <a:pt x="5376" y="3873"/>
                            </a:cubicBezTo>
                            <a:cubicBezTo>
                              <a:pt x="5365" y="3881"/>
                              <a:pt x="5358" y="3887"/>
                              <a:pt x="5354" y="3889"/>
                            </a:cubicBezTo>
                            <a:cubicBezTo>
                              <a:pt x="5279" y="3899"/>
                              <a:pt x="5227" y="3780"/>
                              <a:pt x="5196" y="3532"/>
                            </a:cubicBezTo>
                            <a:cubicBezTo>
                              <a:pt x="5150" y="3166"/>
                              <a:pt x="5155" y="2779"/>
                              <a:pt x="5204" y="2374"/>
                            </a:cubicBezTo>
                            <a:cubicBezTo>
                              <a:pt x="5421" y="2310"/>
                              <a:pt x="5575" y="2123"/>
                              <a:pt x="5666" y="1812"/>
                            </a:cubicBezTo>
                            <a:cubicBezTo>
                              <a:pt x="5743" y="1555"/>
                              <a:pt x="5750" y="1284"/>
                              <a:pt x="5720" y="1039"/>
                            </a:cubicBezTo>
                            <a:cubicBezTo>
                              <a:pt x="5720" y="1039"/>
                              <a:pt x="5703" y="926"/>
                              <a:pt x="5616" y="638"/>
                            </a:cubicBezTo>
                            <a:cubicBezTo>
                              <a:pt x="5616" y="638"/>
                              <a:pt x="5536" y="403"/>
                              <a:pt x="5456" y="273"/>
                            </a:cubicBezTo>
                            <a:cubicBezTo>
                              <a:pt x="5465" y="126"/>
                              <a:pt x="5413" y="33"/>
                              <a:pt x="5413" y="33"/>
                            </a:cubicBezTo>
                            <a:cubicBezTo>
                              <a:pt x="5405" y="13"/>
                              <a:pt x="5375" y="7"/>
                              <a:pt x="5375" y="7"/>
                            </a:cubicBezTo>
                            <a:cubicBezTo>
                              <a:pt x="5313" y="15"/>
                              <a:pt x="5292" y="55"/>
                              <a:pt x="5309" y="127"/>
                            </a:cubicBezTo>
                            <a:cubicBezTo>
                              <a:pt x="5320" y="169"/>
                              <a:pt x="5324" y="219"/>
                              <a:pt x="5323" y="276"/>
                            </a:cubicBezTo>
                            <a:cubicBezTo>
                              <a:pt x="5318" y="435"/>
                              <a:pt x="5254" y="645"/>
                              <a:pt x="5131" y="904"/>
                            </a:cubicBezTo>
                            <a:cubicBezTo>
                              <a:pt x="5103" y="976"/>
                              <a:pt x="5074" y="1042"/>
                              <a:pt x="5044" y="1102"/>
                            </a:cubicBezTo>
                            <a:cubicBezTo>
                              <a:pt x="4983" y="1225"/>
                              <a:pt x="4936" y="1289"/>
                              <a:pt x="4903" y="1293"/>
                            </a:cubicBezTo>
                            <a:cubicBezTo>
                              <a:pt x="4876" y="1297"/>
                              <a:pt x="4856" y="1253"/>
                              <a:pt x="4845" y="1161"/>
                            </a:cubicBezTo>
                            <a:cubicBezTo>
                              <a:pt x="4823" y="988"/>
                              <a:pt x="4838" y="793"/>
                              <a:pt x="4888" y="575"/>
                            </a:cubicBezTo>
                            <a:cubicBezTo>
                              <a:pt x="4924" y="420"/>
                              <a:pt x="4968" y="288"/>
                              <a:pt x="5019" y="181"/>
                            </a:cubicBezTo>
                            <a:cubicBezTo>
                              <a:pt x="5021" y="177"/>
                              <a:pt x="5021" y="172"/>
                              <a:pt x="5020" y="166"/>
                            </a:cubicBezTo>
                            <a:cubicBezTo>
                              <a:pt x="5018" y="149"/>
                              <a:pt x="5005" y="133"/>
                              <a:pt x="4979" y="118"/>
                            </a:cubicBezTo>
                            <a:cubicBezTo>
                              <a:pt x="4954" y="103"/>
                              <a:pt x="4931" y="99"/>
                              <a:pt x="4909" y="103"/>
                            </a:cubicBezTo>
                            <a:cubicBezTo>
                              <a:pt x="4850" y="116"/>
                              <a:pt x="4797" y="268"/>
                              <a:pt x="4751" y="558"/>
                            </a:cubicBezTo>
                            <a:cubicBezTo>
                              <a:pt x="4708" y="833"/>
                              <a:pt x="4696" y="1044"/>
                              <a:pt x="4714" y="1191"/>
                            </a:cubicBezTo>
                            <a:cubicBezTo>
                              <a:pt x="4734" y="1350"/>
                              <a:pt x="4796" y="1423"/>
                              <a:pt x="4899" y="1410"/>
                            </a:cubicBezTo>
                            <a:cubicBezTo>
                              <a:pt x="4918" y="1408"/>
                              <a:pt x="4936" y="1402"/>
                              <a:pt x="4956" y="1393"/>
                            </a:cubicBezTo>
                            <a:cubicBezTo>
                              <a:pt x="5068" y="1341"/>
                              <a:pt x="5170" y="1192"/>
                              <a:pt x="5264" y="945"/>
                            </a:cubicBezTo>
                            <a:cubicBezTo>
                              <a:pt x="5310" y="823"/>
                              <a:pt x="5364" y="638"/>
                              <a:pt x="5426" y="391"/>
                            </a:cubicBezTo>
                            <a:cubicBezTo>
                              <a:pt x="5426" y="391"/>
                              <a:pt x="5571" y="813"/>
                              <a:pt x="5602" y="1067"/>
                            </a:cubicBezTo>
                            <a:cubicBezTo>
                              <a:pt x="5635" y="1336"/>
                              <a:pt x="5603" y="1588"/>
                              <a:pt x="5523" y="1821"/>
                            </a:cubicBezTo>
                            <a:cubicBezTo>
                              <a:pt x="5455" y="2020"/>
                              <a:pt x="5355" y="2151"/>
                              <a:pt x="5225" y="2217"/>
                            </a:cubicBezTo>
                            <a:cubicBezTo>
                              <a:pt x="5228" y="2198"/>
                              <a:pt x="5229" y="2180"/>
                              <a:pt x="5232" y="2161"/>
                            </a:cubicBezTo>
                            <a:cubicBezTo>
                              <a:pt x="5247" y="2068"/>
                              <a:pt x="5255" y="2019"/>
                              <a:pt x="5254" y="2014"/>
                            </a:cubicBezTo>
                            <a:cubicBezTo>
                              <a:pt x="5252" y="1991"/>
                              <a:pt x="5239" y="1972"/>
                              <a:pt x="5217" y="1958"/>
                            </a:cubicBezTo>
                            <a:cubicBezTo>
                              <a:pt x="5195" y="1943"/>
                              <a:pt x="5174" y="1937"/>
                              <a:pt x="5155" y="1939"/>
                            </a:cubicBezTo>
                            <a:cubicBezTo>
                              <a:pt x="5106" y="1945"/>
                              <a:pt x="5076" y="2054"/>
                              <a:pt x="5063" y="2265"/>
                            </a:cubicBezTo>
                            <a:cubicBezTo>
                              <a:pt x="5051" y="2266"/>
                              <a:pt x="5039" y="2269"/>
                              <a:pt x="5027" y="2269"/>
                            </a:cubicBezTo>
                            <a:cubicBezTo>
                              <a:pt x="4936" y="2273"/>
                              <a:pt x="4851" y="2249"/>
                              <a:pt x="4771" y="2196"/>
                            </a:cubicBezTo>
                            <a:cubicBezTo>
                              <a:pt x="4695" y="2147"/>
                              <a:pt x="4635" y="2079"/>
                              <a:pt x="4592" y="1994"/>
                            </a:cubicBezTo>
                            <a:cubicBezTo>
                              <a:pt x="4582" y="1970"/>
                              <a:pt x="4573" y="1947"/>
                              <a:pt x="4563" y="1924"/>
                            </a:cubicBezTo>
                            <a:cubicBezTo>
                              <a:pt x="4549" y="1893"/>
                              <a:pt x="4531" y="1879"/>
                              <a:pt x="4510" y="1881"/>
                            </a:cubicBezTo>
                            <a:cubicBezTo>
                              <a:pt x="4474" y="1886"/>
                              <a:pt x="4458" y="1911"/>
                              <a:pt x="4464" y="1956"/>
                            </a:cubicBezTo>
                            <a:cubicBezTo>
                              <a:pt x="4476" y="2050"/>
                              <a:pt x="4543" y="2147"/>
                              <a:pt x="4666" y="2247"/>
                            </a:cubicBezTo>
                            <a:cubicBezTo>
                              <a:pt x="4790" y="2350"/>
                              <a:pt x="4920" y="2397"/>
                              <a:pt x="5055" y="2394"/>
                            </a:cubicBezTo>
                            <a:cubicBezTo>
                              <a:pt x="5045" y="2568"/>
                              <a:pt x="5036" y="2706"/>
                              <a:pt x="5031" y="2806"/>
                            </a:cubicBezTo>
                            <a:cubicBezTo>
                              <a:pt x="4975" y="2776"/>
                              <a:pt x="4922" y="2764"/>
                              <a:pt x="4872" y="2770"/>
                            </a:cubicBezTo>
                            <a:cubicBezTo>
                              <a:pt x="4743" y="2787"/>
                              <a:pt x="4612" y="2887"/>
                              <a:pt x="4478" y="3071"/>
                            </a:cubicBezTo>
                            <a:cubicBezTo>
                              <a:pt x="4366" y="3226"/>
                              <a:pt x="4272" y="3411"/>
                              <a:pt x="4197" y="3624"/>
                            </a:cubicBezTo>
                            <a:cubicBezTo>
                              <a:pt x="4143" y="3774"/>
                              <a:pt x="4111" y="3893"/>
                              <a:pt x="4104" y="3981"/>
                            </a:cubicBezTo>
                            <a:cubicBezTo>
                              <a:pt x="4104" y="3981"/>
                              <a:pt x="4053" y="4159"/>
                              <a:pt x="3926" y="4147"/>
                            </a:cubicBezTo>
                            <a:cubicBezTo>
                              <a:pt x="3788" y="4164"/>
                              <a:pt x="3694" y="3977"/>
                              <a:pt x="3645" y="3584"/>
                            </a:cubicBezTo>
                            <a:cubicBezTo>
                              <a:pt x="3604" y="3258"/>
                              <a:pt x="3583" y="2966"/>
                              <a:pt x="3581" y="2706"/>
                            </a:cubicBezTo>
                            <a:cubicBezTo>
                              <a:pt x="3581" y="2644"/>
                              <a:pt x="3584" y="2554"/>
                              <a:pt x="3590" y="2437"/>
                            </a:cubicBezTo>
                            <a:cubicBezTo>
                              <a:pt x="3595" y="2320"/>
                              <a:pt x="3595" y="2320"/>
                              <a:pt x="3595" y="2320"/>
                            </a:cubicBezTo>
                            <a:cubicBezTo>
                              <a:pt x="3597" y="2292"/>
                              <a:pt x="3598" y="2272"/>
                              <a:pt x="3598" y="2262"/>
                            </a:cubicBezTo>
                            <a:cubicBezTo>
                              <a:pt x="3590" y="2201"/>
                              <a:pt x="3558" y="2174"/>
                              <a:pt x="3502" y="2181"/>
                            </a:cubicBezTo>
                            <a:cubicBezTo>
                              <a:pt x="3457" y="2187"/>
                              <a:pt x="3436" y="2351"/>
                              <a:pt x="3439" y="2674"/>
                            </a:cubicBezTo>
                            <a:cubicBezTo>
                              <a:pt x="3443" y="2966"/>
                              <a:pt x="3463" y="3252"/>
                              <a:pt x="3498" y="3533"/>
                            </a:cubicBezTo>
                            <a:cubicBezTo>
                              <a:pt x="3505" y="3588"/>
                              <a:pt x="3512" y="3638"/>
                              <a:pt x="3518" y="3683"/>
                            </a:cubicBezTo>
                            <a:cubicBezTo>
                              <a:pt x="3523" y="3712"/>
                              <a:pt x="3524" y="3738"/>
                              <a:pt x="3530" y="3765"/>
                            </a:cubicBezTo>
                            <a:cubicBezTo>
                              <a:pt x="3530" y="3765"/>
                              <a:pt x="3505" y="3954"/>
                              <a:pt x="3437" y="4059"/>
                            </a:cubicBezTo>
                            <a:cubicBezTo>
                              <a:pt x="3387" y="4154"/>
                              <a:pt x="3305" y="4181"/>
                              <a:pt x="3305" y="4181"/>
                            </a:cubicBezTo>
                            <a:cubicBezTo>
                              <a:pt x="3301" y="4186"/>
                              <a:pt x="3293" y="4189"/>
                              <a:pt x="3280" y="4191"/>
                            </a:cubicBezTo>
                            <a:cubicBezTo>
                              <a:pt x="3225" y="4197"/>
                              <a:pt x="3178" y="4158"/>
                              <a:pt x="3139" y="4074"/>
                            </a:cubicBezTo>
                            <a:cubicBezTo>
                              <a:pt x="3109" y="4013"/>
                              <a:pt x="3086" y="3960"/>
                              <a:pt x="3072" y="3879"/>
                            </a:cubicBezTo>
                            <a:cubicBezTo>
                              <a:pt x="3072" y="3861"/>
                              <a:pt x="3065" y="3809"/>
                              <a:pt x="3052" y="3720"/>
                            </a:cubicBezTo>
                            <a:cubicBezTo>
                              <a:pt x="3043" y="3533"/>
                              <a:pt x="3049" y="3398"/>
                              <a:pt x="3070" y="3316"/>
                            </a:cubicBezTo>
                            <a:cubicBezTo>
                              <a:pt x="3092" y="3242"/>
                              <a:pt x="3100" y="3191"/>
                              <a:pt x="3097" y="3165"/>
                            </a:cubicBezTo>
                            <a:cubicBezTo>
                              <a:pt x="3090" y="3109"/>
                              <a:pt x="3063" y="3084"/>
                              <a:pt x="3014" y="3090"/>
                            </a:cubicBezTo>
                            <a:cubicBezTo>
                              <a:pt x="2953" y="3098"/>
                              <a:pt x="2917" y="3205"/>
                              <a:pt x="2907" y="3412"/>
                            </a:cubicBezTo>
                            <a:cubicBezTo>
                              <a:pt x="2901" y="3555"/>
                              <a:pt x="2904" y="3675"/>
                              <a:pt x="2916" y="3770"/>
                            </a:cubicBezTo>
                            <a:cubicBezTo>
                              <a:pt x="2925" y="3851"/>
                              <a:pt x="2947" y="3931"/>
                              <a:pt x="2980" y="4012"/>
                            </a:cubicBezTo>
                            <a:cubicBezTo>
                              <a:pt x="2980" y="4012"/>
                              <a:pt x="2947" y="4076"/>
                              <a:pt x="2901" y="4114"/>
                            </a:cubicBezTo>
                            <a:cubicBezTo>
                              <a:pt x="2889" y="4124"/>
                              <a:pt x="2867" y="4143"/>
                              <a:pt x="2839" y="4159"/>
                            </a:cubicBezTo>
                            <a:cubicBezTo>
                              <a:pt x="2814" y="4173"/>
                              <a:pt x="2791" y="4185"/>
                              <a:pt x="2765" y="4188"/>
                            </a:cubicBezTo>
                            <a:cubicBezTo>
                              <a:pt x="2735" y="4192"/>
                              <a:pt x="2706" y="4150"/>
                              <a:pt x="2678" y="4063"/>
                            </a:cubicBezTo>
                            <a:cubicBezTo>
                              <a:pt x="2640" y="3920"/>
                              <a:pt x="2613" y="3807"/>
                              <a:pt x="2597" y="3724"/>
                            </a:cubicBezTo>
                            <a:cubicBezTo>
                              <a:pt x="2522" y="3375"/>
                              <a:pt x="2424" y="3209"/>
                              <a:pt x="2303" y="3224"/>
                            </a:cubicBezTo>
                            <a:cubicBezTo>
                              <a:pt x="2159" y="3242"/>
                              <a:pt x="2027" y="3474"/>
                              <a:pt x="1908" y="3920"/>
                            </a:cubicBezTo>
                            <a:cubicBezTo>
                              <a:pt x="1898" y="3956"/>
                              <a:pt x="1898" y="3956"/>
                              <a:pt x="1898" y="3956"/>
                            </a:cubicBezTo>
                            <a:cubicBezTo>
                              <a:pt x="1874" y="3702"/>
                              <a:pt x="1871" y="3374"/>
                              <a:pt x="1890" y="2974"/>
                            </a:cubicBezTo>
                            <a:cubicBezTo>
                              <a:pt x="1895" y="2877"/>
                              <a:pt x="1910" y="2763"/>
                              <a:pt x="1934" y="2634"/>
                            </a:cubicBezTo>
                            <a:cubicBezTo>
                              <a:pt x="1957" y="2511"/>
                              <a:pt x="1968" y="2450"/>
                              <a:pt x="1968" y="2449"/>
                            </a:cubicBezTo>
                            <a:cubicBezTo>
                              <a:pt x="1962" y="2396"/>
                              <a:pt x="1931" y="2373"/>
                              <a:pt x="1878" y="2380"/>
                            </a:cubicBezTo>
                            <a:cubicBezTo>
                              <a:pt x="1814" y="2388"/>
                              <a:pt x="1774" y="2629"/>
                              <a:pt x="1757" y="3104"/>
                            </a:cubicBezTo>
                            <a:cubicBezTo>
                              <a:pt x="1740" y="3537"/>
                              <a:pt x="1746" y="3865"/>
                              <a:pt x="1774" y="4089"/>
                            </a:cubicBezTo>
                            <a:cubicBezTo>
                              <a:pt x="1803" y="4324"/>
                              <a:pt x="1828" y="4461"/>
                              <a:pt x="1850" y="4500"/>
                            </a:cubicBezTo>
                            <a:cubicBezTo>
                              <a:pt x="1859" y="4516"/>
                              <a:pt x="1873" y="4523"/>
                              <a:pt x="1890" y="4521"/>
                            </a:cubicBezTo>
                            <a:cubicBezTo>
                              <a:pt x="1908" y="4519"/>
                              <a:pt x="1926" y="4508"/>
                              <a:pt x="1943" y="4490"/>
                            </a:cubicBezTo>
                            <a:cubicBezTo>
                              <a:pt x="1960" y="4471"/>
                              <a:pt x="1968" y="4455"/>
                              <a:pt x="1967" y="4441"/>
                            </a:cubicBezTo>
                            <a:cubicBezTo>
                              <a:pt x="1958" y="4205"/>
                              <a:pt x="2003" y="3945"/>
                              <a:pt x="2102" y="3662"/>
                            </a:cubicBezTo>
                            <a:cubicBezTo>
                              <a:pt x="2175" y="3452"/>
                              <a:pt x="2243" y="3343"/>
                              <a:pt x="2306" y="3335"/>
                            </a:cubicBezTo>
                            <a:cubicBezTo>
                              <a:pt x="2329" y="3332"/>
                              <a:pt x="2354" y="3374"/>
                              <a:pt x="2380" y="3460"/>
                            </a:cubicBezTo>
                            <a:cubicBezTo>
                              <a:pt x="2417" y="3602"/>
                              <a:pt x="2444" y="3714"/>
                              <a:pt x="2460" y="3796"/>
                            </a:cubicBezTo>
                            <a:cubicBezTo>
                              <a:pt x="2539" y="4142"/>
                              <a:pt x="2644" y="4306"/>
                              <a:pt x="2777" y="4290"/>
                            </a:cubicBezTo>
                            <a:cubicBezTo>
                              <a:pt x="2801" y="4287"/>
                              <a:pt x="2833" y="4275"/>
                              <a:pt x="2868" y="4247"/>
                            </a:cubicBezTo>
                            <a:cubicBezTo>
                              <a:pt x="2949" y="4183"/>
                              <a:pt x="3017" y="4097"/>
                              <a:pt x="3017" y="4097"/>
                            </a:cubicBezTo>
                            <a:cubicBezTo>
                              <a:pt x="3080" y="4218"/>
                              <a:pt x="3174" y="4307"/>
                              <a:pt x="3277" y="4294"/>
                            </a:cubicBezTo>
                            <a:cubicBezTo>
                              <a:pt x="3302" y="4291"/>
                              <a:pt x="3324" y="4274"/>
                              <a:pt x="3356" y="4257"/>
                            </a:cubicBezTo>
                            <a:cubicBezTo>
                              <a:pt x="3531" y="4162"/>
                              <a:pt x="3577" y="3905"/>
                              <a:pt x="3577" y="3905"/>
                            </a:cubicBezTo>
                            <a:cubicBezTo>
                              <a:pt x="3610" y="4010"/>
                              <a:pt x="3641" y="4071"/>
                              <a:pt x="3695" y="4136"/>
                            </a:cubicBezTo>
                            <a:cubicBezTo>
                              <a:pt x="3767" y="4223"/>
                              <a:pt x="3844" y="4261"/>
                              <a:pt x="3927" y="4250"/>
                            </a:cubicBezTo>
                            <a:cubicBezTo>
                              <a:pt x="4083" y="4217"/>
                              <a:pt x="4119" y="4119"/>
                              <a:pt x="4119" y="4119"/>
                            </a:cubicBezTo>
                            <a:moveTo>
                              <a:pt x="4449" y="3376"/>
                            </a:moveTo>
                            <a:cubicBezTo>
                              <a:pt x="4629" y="3039"/>
                              <a:pt x="4780" y="2873"/>
                              <a:pt x="4904" y="2879"/>
                            </a:cubicBezTo>
                            <a:cubicBezTo>
                              <a:pt x="4928" y="2882"/>
                              <a:pt x="4951" y="2898"/>
                              <a:pt x="4973" y="2926"/>
                            </a:cubicBezTo>
                            <a:cubicBezTo>
                              <a:pt x="4994" y="2954"/>
                              <a:pt x="5007" y="2985"/>
                              <a:pt x="5012" y="3019"/>
                            </a:cubicBezTo>
                            <a:cubicBezTo>
                              <a:pt x="5020" y="3085"/>
                              <a:pt x="5015" y="3147"/>
                              <a:pt x="4998" y="3202"/>
                            </a:cubicBezTo>
                            <a:cubicBezTo>
                              <a:pt x="4971" y="3294"/>
                              <a:pt x="4869" y="3455"/>
                              <a:pt x="4693" y="3684"/>
                            </a:cubicBezTo>
                            <a:cubicBezTo>
                              <a:pt x="4497" y="3937"/>
                              <a:pt x="4352" y="4069"/>
                              <a:pt x="4259" y="4081"/>
                            </a:cubicBezTo>
                            <a:cubicBezTo>
                              <a:pt x="4235" y="4084"/>
                              <a:pt x="4221" y="4070"/>
                              <a:pt x="4218" y="4040"/>
                            </a:cubicBezTo>
                            <a:cubicBezTo>
                              <a:pt x="4202" y="3917"/>
                              <a:pt x="4279" y="3696"/>
                              <a:pt x="4449" y="337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White" o:spid="_x0000_s1026" style="position:absolute;margin-left:385.8pt;margin-top:260.3pt;width:74.05pt;height:58.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2446,9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" path="m1171,6738v140,-17,272,-92,397,-225c1699,6375,1784,6212,1824,6023v5,-18,-5,-35,-28,-52c1745,5978,1745,5978,1745,5978v-38,135,-119,271,-243,409c1375,6529,1258,6606,1151,6620v-111,14,-172,-21,-182,-105c961,6450,962,6373,973,6283v11,-90,26,-145,43,-165c1023,6122,1023,6122,1023,6122v38,24,89,32,154,24c1313,6129,1424,6031,1509,5853v73,-148,102,-275,89,-380c1593,5436,1579,5402,1556,5371v-32,-42,-72,-59,-120,-53c1291,5336,1147,5484,1004,5762,870,6022,809,6233,821,6395v8,116,42,205,102,267c985,6726,1067,6752,1171,6738m1328,5521v29,-43,63,-73,102,-88c1461,5421,1478,5435,1483,5476v12,96,-23,210,-104,344c1296,5957,1212,6029,1127,6036v-50,2,-76,-2,-77,-14c1044,5979,1137,5812,1328,5521m419,434v9,-4,15,-7,23,-11c417,479,405,581,406,733v6,184,11,316,15,396c306,1201,250,1254,254,1290v8,61,36,89,83,83c354,1371,388,1351,439,1312v5,44,10,113,17,210c462,1613,468,1683,474,1731v15,121,40,207,76,258c604,2068,692,2099,813,2084v79,-10,192,-43,339,-101c1299,1926,1412,1892,1490,1883v134,-17,233,29,298,138c1854,1971,1854,1971,1854,1971v-10,-82,-52,-145,-125,-188c1664,1746,1596,1732,1523,1741v-87,11,-210,48,-368,112c1003,1913,892,1948,820,1957v-67,8,-117,-14,-147,-69c655,1856,640,1800,628,1720v-15,-85,-30,-171,-45,-257c565,1353,559,1272,566,1219v4,-26,70,-64,199,-113c879,1062,962,1037,1011,1031v64,-8,103,-3,118,14c1156,1073,1190,1082,1233,1073v5,-76,5,-76,5,-76c1204,924,1106,897,946,917v-51,7,-116,29,-197,68c644,1036,580,1066,555,1075v4,-183,11,-327,20,-431c588,523,594,464,594,466v-6,-49,-25,-77,-56,-88c784,262,986,192,1136,173v65,-8,109,-8,132,-1c1296,181,1313,205,1318,244v1,12,3,25,5,39c1323,297,1327,310,1335,321v8,11,20,15,35,12c1391,330,1408,315,1419,287v21,-48,28,-92,24,-131c1436,99,1402,57,1343,29,1289,7,1226,,1153,9v-19,2,-38,6,-55,10c915,67,801,102,755,123,617,186,473,261,323,349,105,477,,566,6,615v7,57,39,83,96,75c115,689,168,647,260,566,353,485,406,441,419,434m3918,1504v5,95,37,138,97,131c4036,1632,4055,1621,4074,1600v19,-20,27,-40,24,-61c4069,1370,4055,1283,4054,1277v-21,-150,-18,-286,8,-408c4087,756,4139,627,4218,482v68,-122,129,-186,181,-193c4423,286,4438,295,4445,316v6,18,6,18,6,18c4457,350,4463,363,4469,372v8,12,19,18,34,16c4550,382,4565,351,4548,297,4519,206,4454,167,4353,180v-153,19,-275,207,-366,564c3976,668,3971,572,3971,458v,-23,-7,-47,-22,-71c3928,353,3900,338,3865,343v-22,3,-41,16,-59,42c3788,410,3782,433,3787,455v43,187,74,354,92,503c3898,1102,3911,1284,3918,1504m2715,1695v62,64,144,90,248,77c3103,1754,3235,1679,3359,1547v132,-138,217,-302,257,-490c3621,1039,3611,1021,3588,1004v-51,7,-51,7,-51,7c3499,1146,3418,1282,3294,1420v-127,142,-244,220,-351,233c2832,1667,2771,1632,2761,1548v-8,-65,-7,-142,4,-232c2776,1226,2791,1171,2808,1151v7,4,7,4,7,4c2853,1179,2904,1187,2969,1179v137,-17,247,-115,332,-293c3373,738,3403,611,3390,506v-5,-37,-19,-70,-43,-101c3316,363,3276,345,3227,351v-144,18,-288,166,-431,444c2662,1055,2601,1266,2613,1429v8,116,42,204,102,266m3120,555v28,-45,63,-74,102,-89c3252,454,3270,468,3275,509v12,96,-23,210,-104,344c3087,990,3003,1062,2919,1069v-50,3,-76,-2,-77,-14c2836,1012,2929,845,3120,555m1173,3280v37,-4,76,10,117,45c1332,3359,1365,3374,1390,3371v14,-1,29,-10,47,-25c1454,3330,1460,3312,1455,3291v-9,-49,-55,-86,-138,-111c1253,3161,1206,3153,1174,3157v-183,24,-339,177,-470,459c590,3861,543,4063,563,4221v13,101,47,181,102,242c733,4536,822,4566,934,4552v3,,16,-3,40,-9c999,4537,1012,4534,1016,4534v27,-4,90,-41,189,-113c1226,4407,1282,4343,1371,4230v99,-124,150,-203,154,-239c1527,3980,1521,3966,1507,3950v-14,-15,-28,-22,-41,-21c1456,3930,1448,3938,1443,3950v-59,122,-136,224,-229,306c1112,4344,1005,4396,892,4410,778,4424,712,4363,695,4228v-15,-122,25,-299,119,-530c921,3436,1041,3297,1173,3280t8971,3168c10203,6441,10228,6406,10220,6344v-7,-62,-39,-89,-96,-82c10099,6265,10079,6279,10065,6302v-14,24,-20,47,-17,68c10050,6388,10061,6407,10080,6425v19,18,41,26,64,23m2900,2565v-14,24,-20,46,-17,68c2885,2651,2896,2669,2915,2688v20,18,41,26,65,23c3038,2704,3063,2669,3055,2606v-8,-61,-39,-88,-95,-81c2934,2528,2914,2541,2900,2565m1450,775v-21,18,-30,38,-27,60c1424,844,1428,854,1433,863v44,62,88,125,132,187c1650,1171,1713,1269,1754,1343v86,170,146,293,179,368c1988,1826,2033,1882,2069,1877v28,-3,63,-76,104,-218c2229,1462,2285,1265,2341,1067v96,-292,176,-440,242,-443c2586,623,2586,623,2586,623v10,1,19,,27,-3c2639,610,2651,596,2649,577v-5,-39,-31,-56,-79,-50c2452,541,2346,677,2252,932v-29,81,-81,269,-157,566c2057,1651,2057,1651,2057,1651v4,-1,-16,-42,-60,-126c1842,1236,1762,1086,1755,1075,1627,854,1543,746,1501,751v-17,2,-34,10,-51,24m2880,7647v-31,-6,-121,-3,-183,34c2697,7681,2537,7772,2396,7979v15,-126,15,-126,15,-126c2411,7853,2431,7724,2429,7706v-1,-20,4,-36,-23,-46c2380,7649,2350,7674,2350,7674v-76,122,-123,297,-142,527c2204,8252,2201,8310,2199,8372v-15,321,-13,646,4,975c2224,9713,2256,9896,2302,9898v57,3,86,-30,89,-101c2391,9786,2389,9764,2385,9732v-14,-132,-14,-132,-14,-132c2356,9469,2347,9369,2342,9298v-8,-141,-12,-292,-12,-451c2341,8865,2354,8881,2368,8896v63,66,152,81,245,65c2792,8928,2911,8819,3026,8576v79,-167,121,-305,123,-551c3151,7830,3105,7686,2880,7647t133,629c2996,8352,2954,8462,2911,8542v-132,244,-235,292,-372,301c2455,8848,2390,8774,2362,8607v-22,-130,-25,-260,41,-402c2467,8067,2519,8014,2568,7957v96,-114,159,-195,277,-196c2958,7761,3024,7836,3035,8018v6,88,4,142,-22,258m1695,7761v-32,4,-78,26,-138,65c1485,7873,1451,7915,1454,7951v-15,-5,-32,-8,-55,-5c1331,7955,1269,8061,1214,8264v-55,203,-72,388,-51,553c1175,8916,1211,8994,1271,9052v64,64,144,86,236,67c1668,9084,1802,8934,1908,8668v92,-228,128,-407,109,-537c1976,7863,1869,7740,1695,7761t77,855c1680,8863,1570,8994,1443,9010v-84,11,-137,-68,-158,-236c1261,8579,1319,8359,1461,8114v30,-52,44,-85,42,-100c1502,8007,1499,8001,1498,7995v10,5,10,5,10,5c1574,7919,1641,7875,1708,7867v87,-11,142,71,164,247c1887,8235,1854,8403,1772,8616m5881,3641v-63,8,-95,30,-96,65c5783,3777,5768,3845,5740,3910v-29,66,-62,108,-98,128c5613,4053,5600,4072,5603,4096v5,40,30,48,75,25c5751,4083,5818,4016,5879,3920v59,-92,85,-168,81,-225c5955,3653,5929,3635,5881,3641t6300,2901c12175,6467,12175,6467,12175,6467v-25,-107,-59,-135,-117,-128c11996,6347,11974,6387,11992,6459v11,42,24,93,14,149c11981,6753,11954,6946,11843,7233v-29,72,-77,154,-107,214c11675,7570,11619,7621,11586,7625v-27,4,-46,-40,-58,-132c11506,7320,11521,7125,11571,6907v37,-155,80,-287,131,-394c11704,6509,11704,6504,11703,6498v-2,-17,-16,-33,-41,-48c11637,6435,11614,6430,11592,6435v-59,13,-112,165,-158,455c11400,7109,11385,7288,11390,7425v,,6,137,-128,274c11262,7699,11192,7819,11094,7840v-116,25,-199,-120,-246,-404c10822,7283,10809,7151,10810,7040v,-12,-1,-20,-2,-26c10852,6979,10896,6953,10939,6935v21,-9,40,-14,58,-17c11046,6912,11084,6934,11113,6983v12,10,21,15,28,14c11150,6996,11157,6994,11163,6990v3,-1,3,-1,3,-1c11163,6988,11167,6985,11178,6979v3,-11,5,-15,5,-13c11184,6961,11184,6961,11184,6961v2,-7,3,-15,2,-22c11181,6898,11149,6866,11090,6843v-46,-18,-84,-24,-115,-20c10907,6831,10850,6845,10802,6862v16,-410,16,-410,16,-410c10807,6392,10779,6365,10733,6371v-57,7,-83,84,-81,231c10654,6750,10656,6861,10657,6935v-10,4,-21,8,-31,12c10459,7053,10377,7125,10383,7163v7,60,25,88,54,85c10447,7246,10457,7241,10467,7231v77,-73,144,-124,202,-153c10673,7240,10695,7402,10733,7564v6,25,13,50,21,74c10621,7913,10445,7928,10445,7928v-55,7,-102,-32,-141,-117c10282,7746,10259,7681,10237,7616v,-17,-7,-70,-20,-158c10208,7270,10214,7135,10235,7054v22,-75,31,-126,27,-151c10255,6847,10228,6822,10179,6828v-61,7,-97,115,-107,322c10065,7293,10069,7412,10080,7508v6,43,4,51,16,95c10096,7603,10012,7908,9850,7911v-48,6,-93,-65,-137,-213c9706,7676,9683,7582,9645,7417v-22,-102,-45,-203,-68,-304c9531,6983,9461,6923,9369,6934v-96,12,-236,229,-418,650c8930,7636,8930,7636,8930,7636v34,-493,34,-493,34,-493c8955,7120,8945,7096,8936,7072v-15,-22,-39,-31,-71,-27c8809,7052,8782,7100,8785,7190v4,88,,100,4,154c8789,7350,8796,7399,8796,7405v-78,259,-306,550,-306,550c8465,7988,8439,8006,8415,8009v-105,13,-178,-150,-220,-488c8184,7434,8182,7341,8188,7242v7,-100,10,-154,9,-162c8190,7026,8160,7002,8106,7009v-28,4,-50,21,-66,52c8023,7093,8017,7126,8020,7161v11,99,-20,249,-93,451c7862,7792,7792,7942,7718,8062v-69,110,-124,168,-162,173c7524,8239,7503,8195,7492,8105v-19,-149,17,-416,108,-801c7620,7226,7620,7226,7620,7226v4,-19,6,-33,6,-42c7623,7166,7611,7151,7586,7139v-24,-12,-47,-16,-71,-13c7467,7134,7425,7288,7391,7587v-2,13,-3,26,-4,38c7352,7878,7353,7972,7359,8049v,,-202,284,-372,306c6870,8370,6788,8235,6742,7951v-26,-153,-39,-285,-38,-395c6703,7544,6703,7535,6702,7530v44,-35,87,-62,131,-79c6854,7442,6873,7436,6890,7434v50,-6,88,15,116,64c7019,7509,7028,7513,7034,7512v9,,17,-3,22,-7c7060,7504,7060,7504,7060,7504v-4,,,-3,12,-9c7075,7483,7076,7479,7076,7481v1,-5,1,-5,1,-5c7080,7469,7080,7462,7080,7454v-5,-41,-37,-72,-96,-96c6938,7341,6900,7334,6868,7338v-68,9,-125,22,-172,40c6712,6967,6712,6967,6712,6967v-11,-59,-39,-87,-86,-81c6570,6893,6543,6970,6545,7118v2,147,4,258,6,332c6540,7455,6530,7459,6520,7463v-168,106,-249,177,-244,215c6284,7738,6302,7767,6331,7763v9,-1,19,-7,29,-16c6437,7673,6505,7622,6562,7593v5,163,27,324,64,486c6648,8170,6684,8252,6734,8323v72,99,156,153,254,140c7014,8460,7061,8441,7113,8410v117,-68,260,-252,260,-252c7404,8299,7462,8364,7548,8354v128,-16,238,-121,331,-313c7907,7983,7963,7826,8048,7570v6,30,6,30,6,30c8128,7963,8249,8135,8417,8114v27,-4,63,-17,100,-51c8676,7917,8804,7579,8804,7579v-9,343,-25,523,-24,538c8782,8166,8807,8188,8855,8181v38,-4,61,-33,69,-87c8960,7895,9035,7673,9150,7428v116,-244,192,-369,228,-373c9396,7052,9417,7095,9440,7181v34,143,60,255,77,337c9597,7863,9715,8026,9870,8007v25,-3,49,-4,76,-28c9946,7979,10046,7921,10133,7719v13,35,28,69,45,103c10251,7975,10339,8045,10441,8032v271,-68,342,-322,342,-322c10800,7745,10819,7777,10841,7808v71,99,156,142,254,130c11121,7935,11161,7919,11207,7881v133,-107,209,-287,209,-287c11457,7714,11502,7752,11582,7742v19,-2,60,-12,80,-21c11773,7669,11853,7524,11947,7277v46,-122,100,-307,162,-554c12196,6988,12251,7212,12274,7396v34,268,10,519,-70,752c12105,8437,11939,8587,11708,8596v-91,4,-176,-21,-255,-73c11376,8474,11316,8406,11273,8321v-10,-24,-19,-48,-29,-70c11230,8220,11211,8206,11191,8208v-36,5,-52,30,-46,75c11157,8376,11224,8473,11347,8574v141,117,289,166,445,146c12058,8687,12243,8493,12347,8139v76,-257,99,-508,68,-752c12415,7387,12404,7131,12181,6542m6290,7278v-29,-90,-94,-129,-196,-116c5942,7181,5820,7369,5729,7726v-11,-76,-16,-172,-16,-286c5713,7416,5706,7393,5691,7368v-21,-33,-49,-48,-85,-43c5585,7327,5565,7341,5548,7367v-18,25,-24,48,-19,69c5572,7623,5603,7791,5621,7940v18,144,31,326,39,546c5664,8581,5697,8624,5757,8617v20,-3,40,-14,59,-35c5835,8562,5843,8542,5840,8521v-29,-169,-44,-256,-44,-262c5775,8109,5777,7973,5804,7851v25,-113,77,-242,156,-387c6028,7342,6088,7277,6141,7271v24,-3,39,6,46,27c6193,7315,6193,7315,6193,7315v6,17,12,30,17,39c6219,7366,6230,7371,6245,7369v46,-6,61,-36,45,-91m5513,7085v266,-34,452,-227,556,-582c6069,6503,6177,6254,6124,5736v,,-17,-113,-103,-401c6021,5335,5941,5100,5860,4969v9,-146,-43,-239,-43,-239c5810,4709,5779,4704,5779,4704v-61,7,-83,47,-65,120c5724,4866,5729,4916,5728,4973v-6,159,-70,368,-192,628c5507,5673,5478,5739,5449,5798v-61,124,-109,188,-142,192c5280,5993,5261,5950,5250,5858v-22,-174,-8,-369,42,-586c5329,5116,5372,4985,5424,4878v1,-5,2,-9,1,-15c5423,4846,5409,4830,5384,4815v-26,-15,-49,-20,-70,-15c5254,4813,5201,4965,5156,5255v-43,275,-56,486,-37,633c5139,6047,5200,6120,5304,6107v18,-2,37,-8,57,-17c5472,6038,5575,5888,5669,5641v46,-121,100,-306,162,-553c5917,5353,5972,5577,5995,5761v34,268,11,519,-69,752c5826,6802,5661,6951,5429,6961v-91,4,-176,-21,-255,-73c5097,6838,5038,6771,4994,6686v-10,-24,-19,-48,-28,-71c4951,6584,4933,6570,4913,6573v-37,4,-53,29,-47,74c4878,6741,4945,6838,5069,6939v140,117,288,165,444,146m5015,7344v-31,4,-77,26,-138,65c4805,7456,4771,7498,4775,7534v-15,-5,-33,-8,-55,-5c4651,7538,4589,7643,4534,7847v-55,203,-72,387,-51,553c4495,8498,4531,8576,4591,8634v65,64,144,87,237,68c4988,8667,5122,8517,5229,8251v91,-228,127,-407,108,-537c5297,7446,5189,7322,5015,7344t78,855c5000,8446,4890,8577,4763,8593v-84,11,-137,-68,-157,-236c4581,8162,4640,7942,4782,7697v29,-52,43,-86,41,-101c4823,7589,4820,7584,4818,7578v10,5,10,5,10,5c4895,7502,4961,7458,5028,7449v87,-11,142,72,164,247c5207,7818,5174,7986,5093,8199m3010,5312v10,1,19,,27,-3c3063,5299,3075,5285,3073,5266v-5,-40,-31,-56,-79,-50c2876,5231,2770,5366,2676,5621v-29,81,-82,269,-157,566c2481,6340,2481,6340,2481,6340v4,-1,-16,-43,-60,-126c2266,5925,2186,5775,2179,5764,2052,5543,1967,5435,1925,5440v-17,2,-34,10,-51,24c1853,5482,1844,5502,1847,5524v1,9,4,19,10,28c1901,5614,1945,5677,1989,5739v85,121,148,219,189,293c2264,6202,2323,6325,2357,6400v55,115,100,171,136,166c2521,6563,2555,6490,2597,6348v56,-197,112,-394,168,-592c2861,5464,2941,5316,3006,5312r4,xm3232,5840v7,4,7,4,7,4c3277,5868,3328,5876,3393,5868v136,-17,247,-115,332,-293c3797,5427,3827,5301,3814,5195v-5,-37,-19,-70,-43,-101c3740,5052,3700,5034,3651,5040v-144,18,-288,166,-431,444c3086,5744,3025,5955,3037,6118v8,115,42,204,102,266c3201,6448,3283,6474,3387,6461v140,-18,272,-93,396,-225c3915,6097,4001,5934,4040,5746v4,-18,-5,-36,-28,-53c3961,5700,3961,5700,3961,5700v-38,135,-119,271,-243,409c3591,6251,3474,6329,3367,6342v-111,14,-172,-21,-182,-105c3177,6172,3178,6095,3189,6005v11,-90,26,-145,43,-165m3544,5243v29,-44,63,-73,102,-88c3676,5143,3694,5157,3699,5198v12,96,-23,211,-104,344c3511,5680,3427,5751,3343,5757v-50,3,-76,-1,-77,-13c3260,5701,3353,5534,3544,5243t1077,-69c4688,5052,4749,4987,4802,4981v23,-3,38,6,46,27c4853,5025,4853,5025,4853,5025v7,17,12,30,18,39c4879,5076,4891,5081,4906,5079v46,-6,61,-36,44,-91c4921,4898,4856,4859,4755,4872v-153,19,-275,207,-366,564c4379,5360,4373,5264,4373,5149v1,-23,-7,-47,-22,-71c4330,5045,4302,5030,4267,5035v-22,2,-41,16,-59,41c4191,5101,4184,5125,4189,5146v43,187,74,355,93,504c4300,5794,4313,5976,4321,6196v4,94,36,138,96,131c4438,6324,4458,6313,4476,6292v19,-20,27,-41,25,-61c4472,6062,4457,5974,4456,5969v-21,-150,-18,-287,8,-408c4489,5447,4541,5318,4621,5174m4070,7484v-218,28,-417,215,-598,562c3501,7634,3501,7634,3501,7634v,-6,,-13,-1,-19c3494,7562,3466,7539,3418,7545v-77,9,-113,94,-108,253c3329,8378,3353,8783,3382,9013v8,63,17,125,27,185c3496,9713,3496,9713,3496,9713v,,3,29,56,25c3552,9738,3631,9742,3621,9665v-96,-588,-96,-588,-96,-588c3494,8819,3484,8875,3480,8665v,,59,114,277,66c3901,8713,4038,8588,4167,8355v125,-225,177,-422,156,-591c4297,7560,4213,7466,4070,7484t-1,750c3969,8468,3847,8574,3714,8610v-301,82,-160,-409,-160,-409c3587,8122,3634,8032,3697,7931v133,-211,257,-324,373,-338c4128,7585,4164,7636,4178,7745v15,122,-21,285,-109,489m4119,4119v26,67,82,95,168,85c4319,4200,4319,4200,4319,4200v157,-20,380,-270,670,-752c5039,3366,5039,3366,5039,3366v5,46,10,84,14,117c5098,3842,5199,4012,5355,3993v26,-3,52,-16,79,-38c5465,3930,5479,3906,5476,3881v-3,-18,-14,-36,-35,-52c5409,3850,5387,3864,5376,3873v-11,8,-18,14,-22,16c5279,3899,5227,3780,5196,3532v-46,-366,-41,-753,8,-1158c5421,2310,5575,2123,5666,1812v77,-257,84,-528,54,-773c5720,1039,5703,926,5616,638v,,-80,-235,-160,-365c5465,126,5413,33,5413,33,5405,13,5375,7,5375,7v-62,8,-83,48,-66,120c5320,169,5324,219,5323,276v-5,159,-69,369,-192,628c5103,976,5074,1042,5044,1102v-61,123,-108,187,-141,191c4876,1297,4856,1253,4845,1161v-22,-173,-7,-368,43,-586c4924,420,4968,288,5019,181v2,-4,2,-9,1,-15c5018,149,5005,133,4979,118v-25,-15,-48,-19,-70,-15c4850,116,4797,268,4751,558v-43,275,-55,486,-37,633c4734,1350,4796,1423,4899,1410v19,-2,37,-8,57,-17c5068,1341,5170,1192,5264,945v46,-122,100,-307,162,-554c5426,391,5571,813,5602,1067v33,269,1,521,-79,754c5455,2020,5355,2151,5225,2217v3,-19,4,-37,7,-56c5247,2068,5255,2019,5254,2014v-2,-23,-15,-42,-37,-56c5195,1943,5174,1937,5155,1939v-49,6,-79,115,-92,326c5051,2266,5039,2269,5027,2269v-91,4,-176,-20,-256,-73c4695,2147,4635,2079,4592,1994v-10,-24,-19,-47,-29,-70c4549,1893,4531,1879,4510,1881v-36,5,-52,30,-46,75c4476,2050,4543,2147,4666,2247v124,103,254,150,389,147c5045,2568,5036,2706,5031,2806v-56,-30,-109,-42,-159,-36c4743,2787,4612,2887,4478,3071v-112,155,-206,340,-281,553c4143,3774,4111,3893,4104,3981v,,-51,178,-178,166c3788,4164,3694,3977,3645,3584v-41,-326,-62,-618,-64,-878c3581,2644,3584,2554,3590,2437v5,-117,5,-117,5,-117c3597,2292,3598,2272,3598,2262v-8,-61,-40,-88,-96,-81c3457,2187,3436,2351,3439,2674v4,292,24,578,59,859c3505,3588,3512,3638,3518,3683v5,29,6,55,12,82c3530,3765,3505,3954,3437,4059v-50,95,-132,122,-132,122c3301,4186,3293,4189,3280,4191v-55,6,-102,-33,-141,-117c3109,4013,3086,3960,3072,3879v,-18,-7,-70,-20,-159c3043,3533,3049,3398,3070,3316v22,-74,30,-125,27,-151c3090,3109,3063,3084,3014,3090v-61,8,-97,115,-107,322c2901,3555,2904,3675,2916,3770v9,81,31,161,64,242c2980,4012,2947,4076,2901,4114v-12,10,-34,29,-62,45c2814,4173,2791,4185,2765,4188v-30,4,-59,-38,-87,-125c2640,3920,2613,3807,2597,3724v-75,-349,-173,-515,-294,-500c2159,3242,2027,3474,1908,3920v-10,36,-10,36,-10,36c1874,3702,1871,3374,1890,2974v5,-97,20,-211,44,-340c1957,2511,1968,2450,1968,2449v-6,-53,-37,-76,-90,-69c1814,2388,1774,2629,1757,3104v-17,433,-11,761,17,985c1803,4324,1828,4461,1850,4500v9,16,23,23,40,21c1908,4519,1926,4508,1943,4490v17,-19,25,-35,24,-49c1958,4205,2003,3945,2102,3662v73,-210,141,-319,204,-327c2329,3332,2354,3374,2380,3460v37,142,64,254,80,336c2539,4142,2644,4306,2777,4290v24,-3,56,-15,91,-43c2949,4183,3017,4097,3017,4097v63,121,157,210,260,197c3302,4291,3324,4274,3356,4257v175,-95,221,-352,221,-352c3610,4010,3641,4071,3695,4136v72,87,149,125,232,114c4083,4217,4119,4119,4119,4119t330,-743c4629,3039,4780,2873,4904,2879v24,3,47,19,69,47c4994,2954,5007,2985,5012,3019v8,66,3,128,-14,183c4971,3294,4869,3455,4693,3684v-196,253,-341,385,-434,397c4235,4084,4221,4070,4218,4040v-16,-123,61,-344,231,-664e" stroked="f">
              <v:path arrowok="t" o:connecttype="custom" o:connectlocs="77299,462130;108053,410120;25464,103643;115080,131423;93545,75260;100874,24231;19646,42726;336323,25213;293102,72316;208927,99341;235751,41895;109942,248427;115231,301268;764982,472698;219128,193624;195401,47028;217616,577248;180667,739544;219959,644808;105710,599818;110395,612500;423370,309194;886787,562150;838276,591817;845001,525841;784552,540712;775409,521086;674762,576417;619375,534447;573207,538900;529382,566000;507167,525917;528022,638845;669095,617558;814777,582003;884671,648885;475280,549393;439464,647828;416569,534824;401003,452166;428357,425821;416569,534824;378940,554375;227439,400986;139562,416989;244743,441145;305267,433747;271643,418348;359294,367772;340101,470358;257588,694328;280634,649942;381811,262921;424352,48161;379242,13663;417325,137461;340781,141991;270585,204267;247841,316365;214518,313950;132761,234311;216710,320593;378713,227895" o:connectangles="0,0,0,0,0,0,0,0,0,0,0,0,0,0,0,0,0,0,0,0,0,0,0,0,0,0,0,0,0,0,0,0,0,0,0,0,0,0,0,0,0,0,0,0,0,0,0,0,0,0,0,0,0,0,0,0,0,0,0,0,0,0,0"/>
              <o:lock v:ext="edit" aspectratio="t" verticies="t"/>
              <w10:wrap anchorx="page" anchory="page"/>
            </v:shape>
          </w:pict>
        </mc:Fallback>
      </mc:AlternateContent>
    </w:r>
    <w:r w:rsidR="006D2C7C">
      <w:rPr>
        <w:noProof/>
        <w:lang w:eastAsia="en-AU"/>
      </w:rPr>
      <mc:AlternateContent>
        <mc:Choice Requires="wps">
          <w:drawing>
            <wp:anchor distT="0" distB="0" distL="114300" distR="114300" simplePos="0" relativeHeight="251663360" behindDoc="1" locked="0" layoutInCell="1" allowOverlap="1" wp14:anchorId="59398F8A" wp14:editId="10449474">
              <wp:simplePos x="0" y="0"/>
              <wp:positionH relativeFrom="page">
                <wp:posOffset>4808855</wp:posOffset>
              </wp:positionH>
              <wp:positionV relativeFrom="page">
                <wp:posOffset>3104515</wp:posOffset>
              </wp:positionV>
              <wp:extent cx="1284605" cy="1283970"/>
              <wp:effectExtent l="8255" t="8890" r="2540" b="2540"/>
              <wp:wrapNone/>
              <wp:docPr id="6" name="Re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1284605" cy="1283970"/>
                      </a:xfrm>
                      <a:custGeom>
                        <a:avLst/>
                        <a:gdLst>
                          <a:gd name="T0" fmla="*/ 0 w 40176"/>
                          <a:gd name="T1" fmla="*/ 4394 h 40177"/>
                          <a:gd name="T2" fmla="*/ 4393 w 40176"/>
                          <a:gd name="T3" fmla="*/ 40177 h 40177"/>
                          <a:gd name="T4" fmla="*/ 40176 w 40176"/>
                          <a:gd name="T5" fmla="*/ 35783 h 40177"/>
                          <a:gd name="T6" fmla="*/ 35785 w 40176"/>
                          <a:gd name="T7" fmla="*/ 0 h 40177"/>
                          <a:gd name="T8" fmla="*/ 0 w 40176"/>
                          <a:gd name="T9" fmla="*/ 4394 h 40177"/>
                        </a:gdLst>
                        <a:ahLst/>
                        <a:cxnLst>
                          <a:cxn ang="0">
                            <a:pos x="T0" y="T1"/>
                          </a:cxn>
                          <a:cxn ang="0">
                            <a:pos x="T2" y="T3"/>
                          </a:cxn>
                          <a:cxn ang="0">
                            <a:pos x="T4" y="T5"/>
                          </a:cxn>
                          <a:cxn ang="0">
                            <a:pos x="T6" y="T7"/>
                          </a:cxn>
                          <a:cxn ang="0">
                            <a:pos x="T8" y="T9"/>
                          </a:cxn>
                        </a:cxnLst>
                        <a:rect l="0" t="0" r="r" b="b"/>
                        <a:pathLst>
                          <a:path w="40176" h="40177">
                            <a:moveTo>
                              <a:pt x="0" y="4394"/>
                            </a:moveTo>
                            <a:lnTo>
                              <a:pt x="4393" y="40177"/>
                            </a:lnTo>
                            <a:lnTo>
                              <a:pt x="40176" y="35783"/>
                            </a:lnTo>
                            <a:lnTo>
                              <a:pt x="35785" y="0"/>
                            </a:lnTo>
                            <a:lnTo>
                              <a:pt x="0" y="4394"/>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d" o:spid="_x0000_s1026" style="position:absolute;margin-left:378.65pt;margin-top:244.45pt;width:101.15pt;height:101.1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0176,40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" path="m,4394l4393,40177,40176,35783,35785,,,4394xe" fillcolor="maroon" stroked="f">
              <v:path arrowok="t" o:connecttype="custom" o:connectlocs="0,140423;140464,1283970;1284605,1143547;1144205,0;0,140423" o:connectangles="0,0,0,0,0"/>
              <o:lock v:ext="edit" aspectratio="t"/>
              <w10:wrap anchorx="page" anchory="page"/>
            </v:shape>
          </w:pict>
        </mc:Fallback>
      </mc:AlternateContent>
    </w:r>
    <w:r w:rsidR="006D2C7C">
      <w:rPr>
        <w:noProof/>
        <w:lang w:eastAsia="en-AU"/>
      </w:rPr>
      <mc:AlternateContent>
        <mc:Choice Requires="wps">
          <w:drawing>
            <wp:anchor distT="0" distB="0" distL="114300" distR="114300" simplePos="0" relativeHeight="251660288" behindDoc="1" locked="1" layoutInCell="1" allowOverlap="1" wp14:anchorId="7840F8AC" wp14:editId="7B433EC3">
              <wp:simplePos x="0" y="0"/>
              <wp:positionH relativeFrom="page">
                <wp:posOffset>0</wp:posOffset>
              </wp:positionH>
              <wp:positionV relativeFrom="page">
                <wp:posOffset>0</wp:posOffset>
              </wp:positionV>
              <wp:extent cx="7560310" cy="10692130"/>
              <wp:effectExtent l="0" t="0" r="2540" b="4445"/>
              <wp:wrapNone/>
              <wp:docPr id="1" name="Mask"/>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wps:cNvSpPr>
                    <wps:spPr bwMode="auto">
                      <a:xfrm>
                        <a:off x="0" y="0"/>
                        <a:ext cx="7560310" cy="10692130"/>
                      </a:xfrm>
                      <a:custGeom>
                        <a:avLst/>
                        <a:gdLst>
                          <a:gd name="T0" fmla="*/ 0 w 40176"/>
                          <a:gd name="T1" fmla="*/ 0 h 56820"/>
                          <a:gd name="T2" fmla="*/ 0 w 40176"/>
                          <a:gd name="T3" fmla="*/ 18940 h 56820"/>
                          <a:gd name="T4" fmla="*/ 18748 w 40176"/>
                          <a:gd name="T5" fmla="*/ 18940 h 56820"/>
                          <a:gd name="T6" fmla="*/ 25126 w 40176"/>
                          <a:gd name="T7" fmla="*/ 18522 h 56820"/>
                          <a:gd name="T8" fmla="*/ 25509 w 40176"/>
                          <a:gd name="T9" fmla="*/ 25441 h 56820"/>
                          <a:gd name="T10" fmla="*/ 25509 w 40176"/>
                          <a:gd name="T11" fmla="*/ 31675 h 56820"/>
                          <a:gd name="T12" fmla="*/ 31615 w 40176"/>
                          <a:gd name="T13" fmla="*/ 31675 h 56820"/>
                          <a:gd name="T14" fmla="*/ 31615 w 40176"/>
                          <a:gd name="T15" fmla="*/ 37292 h 56820"/>
                          <a:gd name="T16" fmla="*/ 35119 w 40176"/>
                          <a:gd name="T17" fmla="*/ 37292 h 56820"/>
                          <a:gd name="T18" fmla="*/ 31856 w 40176"/>
                          <a:gd name="T19" fmla="*/ 37119 h 56820"/>
                          <a:gd name="T20" fmla="*/ 32175 w 40176"/>
                          <a:gd name="T21" fmla="*/ 31006 h 56820"/>
                          <a:gd name="T22" fmla="*/ 38291 w 40176"/>
                          <a:gd name="T23" fmla="*/ 31327 h 56820"/>
                          <a:gd name="T24" fmla="*/ 37977 w 40176"/>
                          <a:gd name="T25" fmla="*/ 37292 h 56820"/>
                          <a:gd name="T26" fmla="*/ 38263 w 40176"/>
                          <a:gd name="T27" fmla="*/ 37292 h 56820"/>
                          <a:gd name="T28" fmla="*/ 38263 w 40176"/>
                          <a:gd name="T29" fmla="*/ 56820 h 56820"/>
                          <a:gd name="T30" fmla="*/ 40176 w 40176"/>
                          <a:gd name="T31" fmla="*/ 56820 h 56820"/>
                          <a:gd name="T32" fmla="*/ 40176 w 40176"/>
                          <a:gd name="T33" fmla="*/ 0 h 56820"/>
                          <a:gd name="T34" fmla="*/ 0 w 40176"/>
                          <a:gd name="T35" fmla="*/ 0 h 56820"/>
                          <a:gd name="T36" fmla="*/ 25837 w 40176"/>
                          <a:gd name="T37" fmla="*/ 31623 h 56820"/>
                          <a:gd name="T38" fmla="*/ 25622 w 40176"/>
                          <a:gd name="T39" fmla="*/ 25505 h 56820"/>
                          <a:gd name="T40" fmla="*/ 31741 w 40176"/>
                          <a:gd name="T41" fmla="*/ 25292 h 56820"/>
                          <a:gd name="T42" fmla="*/ 31956 w 40176"/>
                          <a:gd name="T43" fmla="*/ 31410 h 56820"/>
                          <a:gd name="T44" fmla="*/ 25837 w 40176"/>
                          <a:gd name="T45" fmla="*/ 31623 h 56820"/>
                          <a:gd name="T46" fmla="*/ 38267 w 40176"/>
                          <a:gd name="T47" fmla="*/ 30999 h 56820"/>
                          <a:gd name="T48" fmla="*/ 32149 w 40176"/>
                          <a:gd name="T49" fmla="*/ 30786 h 56820"/>
                          <a:gd name="T50" fmla="*/ 32364 w 40176"/>
                          <a:gd name="T51" fmla="*/ 24668 h 56820"/>
                          <a:gd name="T52" fmla="*/ 38482 w 40176"/>
                          <a:gd name="T53" fmla="*/ 24881 h 56820"/>
                          <a:gd name="T54" fmla="*/ 38267 w 40176"/>
                          <a:gd name="T55" fmla="*/ 30999 h 56820"/>
                          <a:gd name="T56" fmla="*/ 33108 w 40176"/>
                          <a:gd name="T57" fmla="*/ 24484 h 56820"/>
                          <a:gd name="T58" fmla="*/ 32045 w 40176"/>
                          <a:gd name="T59" fmla="*/ 18453 h 56820"/>
                          <a:gd name="T60" fmla="*/ 38074 w 40176"/>
                          <a:gd name="T61" fmla="*/ 17390 h 56820"/>
                          <a:gd name="T62" fmla="*/ 39137 w 40176"/>
                          <a:gd name="T63" fmla="*/ 23421 h 56820"/>
                          <a:gd name="T64" fmla="*/ 33108 w 40176"/>
                          <a:gd name="T65" fmla="*/ 24484 h 56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176" h="56820">
                            <a:moveTo>
                              <a:pt x="0" y="0"/>
                            </a:moveTo>
                            <a:lnTo>
                              <a:pt x="0" y="18940"/>
                            </a:lnTo>
                            <a:lnTo>
                              <a:pt x="18748" y="18940"/>
                            </a:lnTo>
                            <a:lnTo>
                              <a:pt x="25126" y="18522"/>
                            </a:lnTo>
                            <a:lnTo>
                              <a:pt x="25509" y="25441"/>
                            </a:lnTo>
                            <a:lnTo>
                              <a:pt x="25509" y="31675"/>
                            </a:lnTo>
                            <a:lnTo>
                              <a:pt x="31615" y="31675"/>
                            </a:lnTo>
                            <a:lnTo>
                              <a:pt x="31615" y="37292"/>
                            </a:lnTo>
                            <a:lnTo>
                              <a:pt x="35119" y="37292"/>
                            </a:lnTo>
                            <a:lnTo>
                              <a:pt x="31856" y="37119"/>
                            </a:lnTo>
                            <a:lnTo>
                              <a:pt x="32175" y="31006"/>
                            </a:lnTo>
                            <a:lnTo>
                              <a:pt x="38291" y="31327"/>
                            </a:lnTo>
                            <a:lnTo>
                              <a:pt x="37977" y="37292"/>
                            </a:lnTo>
                            <a:lnTo>
                              <a:pt x="38263" y="37292"/>
                            </a:lnTo>
                            <a:lnTo>
                              <a:pt x="38263" y="56820"/>
                            </a:lnTo>
                            <a:lnTo>
                              <a:pt x="40176" y="56820"/>
                            </a:lnTo>
                            <a:lnTo>
                              <a:pt x="40176" y="0"/>
                            </a:lnTo>
                            <a:lnTo>
                              <a:pt x="0" y="0"/>
                            </a:lnTo>
                            <a:close/>
                            <a:moveTo>
                              <a:pt x="25837" y="31623"/>
                            </a:moveTo>
                            <a:lnTo>
                              <a:pt x="25622" y="25505"/>
                            </a:lnTo>
                            <a:lnTo>
                              <a:pt x="31741" y="25292"/>
                            </a:lnTo>
                            <a:lnTo>
                              <a:pt x="31956" y="31410"/>
                            </a:lnTo>
                            <a:lnTo>
                              <a:pt x="25837" y="31623"/>
                            </a:lnTo>
                            <a:close/>
                            <a:moveTo>
                              <a:pt x="38267" y="30999"/>
                            </a:moveTo>
                            <a:lnTo>
                              <a:pt x="32149" y="30786"/>
                            </a:lnTo>
                            <a:lnTo>
                              <a:pt x="32364" y="24668"/>
                            </a:lnTo>
                            <a:lnTo>
                              <a:pt x="38482" y="24881"/>
                            </a:lnTo>
                            <a:lnTo>
                              <a:pt x="38267" y="30999"/>
                            </a:lnTo>
                            <a:close/>
                            <a:moveTo>
                              <a:pt x="33108" y="24484"/>
                            </a:moveTo>
                            <a:lnTo>
                              <a:pt x="32045" y="18453"/>
                            </a:lnTo>
                            <a:lnTo>
                              <a:pt x="38074" y="17390"/>
                            </a:lnTo>
                            <a:lnTo>
                              <a:pt x="39137" y="23421"/>
                            </a:lnTo>
                            <a:lnTo>
                              <a:pt x="33108" y="244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Mask" o:spid="_x0000_s1026" style="position:absolute;margin-left:0;margin-top:0;width:595.3pt;height:841.9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0176,56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" path="m,l,18940r18748,l25126,18522r383,6919l25509,31675r6106,l31615,37292r3504,l31856,37119r319,-6113l38291,31327r-314,5965l38263,37292r,19528l40176,56820,40176,,,xm25837,31623r-215,-6118l31741,25292r215,6118l25837,31623xm38267,30999r-6118,-213l32364,24668r6118,213l38267,30999xm33108,24484l32045,18453r6029,-1063l39137,23421r-6029,1063xe" stroked="f">
              <v:path arrowok="t" o:connecttype="custom" o:connectlocs="0,0;0,3564043;3527994,3564043;4728205,3485386;4800277,4787372;4800277,5960458;5949303,5960458;5949303,7017439;6608685,7017439;5994654,6984885;6054684,5834569;7205591,5894973;7146503,7017439;7200322,7017439;7200322,10692130;7560310,10692130;7560310,0;0,0;4862000,5950673;4821542,4799415;5973014,4759334;6013472,5910591;4862000,5950673;7201075,5833251;6049791,5793170;6090250,4641912;7241533,4681994;7201075,5833251;6230255,4607288;6030220,3472402;7164756,3272371;7364791,4407258;6230255,4607288" o:connectangles="0,0,0,0,0,0,0,0,0,0,0,0,0,0,0,0,0,0,0,0,0,0,0,0,0,0,0,0,0,0,0,0,0"/>
              <o:lock v:ext="edit" aspectratio="t" verticies="t"/>
              <w10:wrap anchorx="page" anchory="page"/>
              <w10:anchorlock/>
            </v:shape>
          </w:pict>
        </mc:Fallback>
      </mc:AlternateContent>
    </w:r>
    <w:r w:rsidR="006D2C7C">
      <w:rPr>
        <w:noProof/>
        <w:lang w:eastAsia="en-AU"/>
      </w:rPr>
      <w:drawing>
        <wp:anchor distT="0" distB="0" distL="114300" distR="114300" simplePos="0" relativeHeight="251659264" behindDoc="1" locked="1" layoutInCell="1" allowOverlap="1" wp14:anchorId="23403D2C" wp14:editId="72778BD6">
          <wp:simplePos x="0" y="0"/>
          <wp:positionH relativeFrom="page">
            <wp:posOffset>-4445</wp:posOffset>
          </wp:positionH>
          <wp:positionV relativeFrom="page">
            <wp:posOffset>3075305</wp:posOffset>
          </wp:positionV>
          <wp:extent cx="7355205" cy="7595235"/>
          <wp:effectExtent l="19050" t="0" r="0" b="0"/>
          <wp:wrapNone/>
          <wp:docPr id="3" name="Layout 1 Image 1" descr="Title page PIC 15odpi rgb AA 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 1 Image 1" descr="Title page PIC 15odpi rgb AA Q8"/>
                  <pic:cNvPicPr>
                    <a:picLocks noChangeAspect="1" noChangeArrowheads="1"/>
                  </pic:cNvPicPr>
                </pic:nvPicPr>
                <pic:blipFill>
                  <a:blip r:embed="rId2"/>
                  <a:stretch>
                    <a:fillRect/>
                  </a:stretch>
                </pic:blipFill>
                <pic:spPr bwMode="auto">
                  <a:xfrm>
                    <a:off x="0" y="0"/>
                    <a:ext cx="7355205" cy="7595235"/>
                  </a:xfrm>
                  <a:prstGeom prst="rect">
                    <a:avLst/>
                  </a:prstGeom>
                  <a:noFill/>
                  <a:ln w="9525">
                    <a:noFill/>
                    <a:miter lim="800000"/>
                    <a:headEnd/>
                    <a:tailEnd/>
                  </a:ln>
                </pic:spPr>
              </pic:pic>
            </a:graphicData>
          </a:graphic>
        </wp:anchor>
      </w:drawing>
    </w:r>
    <w:r w:rsidR="009A500D">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2CF5D7" w14:textId="77777777" w:rsidR="006D2C7C" w:rsidRDefault="006D2C7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DEA3F" w14:textId="77777777" w:rsidR="006D2C7C" w:rsidRDefault="006D2C7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AB207B" w14:textId="77777777" w:rsidR="006D2C7C" w:rsidRDefault="006D2C7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4DC28" w14:textId="77777777" w:rsidR="006D2C7C" w:rsidRPr="002A163D" w:rsidRDefault="006D2C7C" w:rsidP="002A163D">
    <w:pPr>
      <w:pStyle w:val="TOCTitle"/>
    </w:pPr>
    <w:r w:rsidRPr="002A163D">
      <w:t>Contents</w:t>
    </w:r>
    <w:r>
      <w:t xml:space="preserve"> continued</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E54B63" w14:textId="77777777" w:rsidR="006D2C7C" w:rsidRDefault="006D2C7C" w:rsidP="002A163D">
    <w:pPr>
      <w:pStyle w:val="TOCTitle"/>
    </w:pPr>
    <w:r w:rsidRPr="002A163D">
      <w:t>Contents cont</w:t>
    </w:r>
    <w:r w:rsidRPr="002A163D">
      <w:rPr>
        <w:rStyle w:val="TOCTitleChar"/>
      </w:rPr>
      <w:t>i</w:t>
    </w:r>
    <w:r w:rsidRPr="002A163D">
      <w:t>nued</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4B75F9" w14:textId="77777777" w:rsidR="006D2C7C" w:rsidRPr="00303704" w:rsidRDefault="006D2C7C" w:rsidP="000E2E98">
    <w:pPr>
      <w:pStyle w:val="TOCTitle"/>
      <w:rPr>
        <w:color w:val="800000"/>
      </w:rPr>
    </w:pPr>
    <w:r w:rsidRPr="00303704">
      <w:rPr>
        <w:color w:val="800000"/>
      </w:rPr>
      <w:t>C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1567E7" w14:textId="77777777" w:rsidR="006D2C7C" w:rsidRDefault="006D2C7C">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6D065E" w14:textId="77777777" w:rsidR="006D2C7C" w:rsidRPr="005740BD" w:rsidRDefault="006D2C7C" w:rsidP="005740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CA76876A"/>
    <w:lvl w:ilvl="0">
      <w:start w:val="1"/>
      <w:numFmt w:val="bullet"/>
      <w:pStyle w:val="ListBullet2"/>
      <w:lvlText w:val="–"/>
      <w:lvlJc w:val="left"/>
      <w:pPr>
        <w:tabs>
          <w:tab w:val="num" w:pos="340"/>
        </w:tabs>
        <w:ind w:left="340" w:hanging="170"/>
      </w:pPr>
      <w:rPr>
        <w:rFonts w:ascii="Arial" w:hAnsi="Arial" w:hint="default"/>
      </w:rPr>
    </w:lvl>
  </w:abstractNum>
  <w:abstractNum w:abstractNumId="1">
    <w:nsid w:val="FFFFFF89"/>
    <w:multiLevelType w:val="singleLevel"/>
    <w:tmpl w:val="8A4CEDD2"/>
    <w:lvl w:ilvl="0">
      <w:start w:val="1"/>
      <w:numFmt w:val="bullet"/>
      <w:lvlText w:val=""/>
      <w:lvlJc w:val="left"/>
      <w:pPr>
        <w:tabs>
          <w:tab w:val="num" w:pos="360"/>
        </w:tabs>
        <w:ind w:left="360" w:hanging="360"/>
      </w:pPr>
      <w:rPr>
        <w:rFonts w:ascii="Symbol" w:hAnsi="Symbol" w:hint="default"/>
      </w:rPr>
    </w:lvl>
  </w:abstractNum>
  <w:abstractNum w:abstractNumId="2">
    <w:nsid w:val="02924E41"/>
    <w:multiLevelType w:val="multilevel"/>
    <w:tmpl w:val="0E8C89AE"/>
    <w:lvl w:ilvl="0">
      <w:start w:val="1"/>
      <w:numFmt w:val="decimal"/>
      <w:lvlText w:val="%1."/>
      <w:lvlJc w:val="left"/>
      <w:pPr>
        <w:tabs>
          <w:tab w:val="num" w:pos="380"/>
        </w:tabs>
        <w:ind w:left="380" w:hanging="360"/>
      </w:p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3">
    <w:nsid w:val="0B9866DA"/>
    <w:multiLevelType w:val="hybridMultilevel"/>
    <w:tmpl w:val="DDA2206A"/>
    <w:lvl w:ilvl="0" w:tplc="EF7E3404">
      <w:start w:val="1"/>
      <w:numFmt w:val="decimal"/>
      <w:lvlText w:val="%1."/>
      <w:lvlJc w:val="left"/>
      <w:pPr>
        <w:tabs>
          <w:tab w:val="num" w:pos="0"/>
        </w:tabs>
        <w:ind w:left="0" w:hanging="340"/>
      </w:pPr>
      <w:rPr>
        <w:rFonts w:ascii="Arial" w:hAnsi="Arial" w:hint="default"/>
        <w:b/>
        <w:i w:val="0"/>
        <w:sz w:val="18"/>
      </w:rPr>
    </w:lvl>
    <w:lvl w:ilvl="1" w:tplc="04090019" w:tentative="1">
      <w:start w:val="1"/>
      <w:numFmt w:val="lowerLetter"/>
      <w:lvlText w:val="%2."/>
      <w:lvlJc w:val="left"/>
      <w:pPr>
        <w:tabs>
          <w:tab w:val="num" w:pos="1100"/>
        </w:tabs>
        <w:ind w:left="1100" w:hanging="360"/>
      </w:pPr>
    </w:lvl>
    <w:lvl w:ilvl="2" w:tplc="0409001B" w:tentative="1">
      <w:start w:val="1"/>
      <w:numFmt w:val="lowerRoman"/>
      <w:lvlText w:val="%3."/>
      <w:lvlJc w:val="right"/>
      <w:pPr>
        <w:tabs>
          <w:tab w:val="num" w:pos="1820"/>
        </w:tabs>
        <w:ind w:left="1820" w:hanging="180"/>
      </w:pPr>
    </w:lvl>
    <w:lvl w:ilvl="3" w:tplc="0409000F" w:tentative="1">
      <w:start w:val="1"/>
      <w:numFmt w:val="decimal"/>
      <w:lvlText w:val="%4."/>
      <w:lvlJc w:val="left"/>
      <w:pPr>
        <w:tabs>
          <w:tab w:val="num" w:pos="2540"/>
        </w:tabs>
        <w:ind w:left="2540" w:hanging="360"/>
      </w:pPr>
    </w:lvl>
    <w:lvl w:ilvl="4" w:tplc="04090019" w:tentative="1">
      <w:start w:val="1"/>
      <w:numFmt w:val="lowerLetter"/>
      <w:lvlText w:val="%5."/>
      <w:lvlJc w:val="left"/>
      <w:pPr>
        <w:tabs>
          <w:tab w:val="num" w:pos="3260"/>
        </w:tabs>
        <w:ind w:left="3260" w:hanging="360"/>
      </w:pPr>
    </w:lvl>
    <w:lvl w:ilvl="5" w:tplc="0409001B" w:tentative="1">
      <w:start w:val="1"/>
      <w:numFmt w:val="lowerRoman"/>
      <w:lvlText w:val="%6."/>
      <w:lvlJc w:val="right"/>
      <w:pPr>
        <w:tabs>
          <w:tab w:val="num" w:pos="3980"/>
        </w:tabs>
        <w:ind w:left="3980" w:hanging="180"/>
      </w:pPr>
    </w:lvl>
    <w:lvl w:ilvl="6" w:tplc="0409000F" w:tentative="1">
      <w:start w:val="1"/>
      <w:numFmt w:val="decimal"/>
      <w:lvlText w:val="%7."/>
      <w:lvlJc w:val="left"/>
      <w:pPr>
        <w:tabs>
          <w:tab w:val="num" w:pos="4700"/>
        </w:tabs>
        <w:ind w:left="4700" w:hanging="360"/>
      </w:pPr>
    </w:lvl>
    <w:lvl w:ilvl="7" w:tplc="04090019" w:tentative="1">
      <w:start w:val="1"/>
      <w:numFmt w:val="lowerLetter"/>
      <w:lvlText w:val="%8."/>
      <w:lvlJc w:val="left"/>
      <w:pPr>
        <w:tabs>
          <w:tab w:val="num" w:pos="5420"/>
        </w:tabs>
        <w:ind w:left="5420" w:hanging="360"/>
      </w:pPr>
    </w:lvl>
    <w:lvl w:ilvl="8" w:tplc="0409001B" w:tentative="1">
      <w:start w:val="1"/>
      <w:numFmt w:val="lowerRoman"/>
      <w:lvlText w:val="%9."/>
      <w:lvlJc w:val="right"/>
      <w:pPr>
        <w:tabs>
          <w:tab w:val="num" w:pos="6140"/>
        </w:tabs>
        <w:ind w:left="6140" w:hanging="180"/>
      </w:pPr>
    </w:lvl>
  </w:abstractNum>
  <w:abstractNum w:abstractNumId="4">
    <w:nsid w:val="0FAA1883"/>
    <w:multiLevelType w:val="multilevel"/>
    <w:tmpl w:val="5B264CD8"/>
    <w:lvl w:ilvl="0">
      <w:start w:val="1"/>
      <w:numFmt w:val="bullet"/>
      <w:lvlText w:val=""/>
      <w:lvlJc w:val="left"/>
      <w:pPr>
        <w:tabs>
          <w:tab w:val="num" w:pos="360"/>
        </w:tabs>
        <w:ind w:left="360" w:hanging="360"/>
      </w:pPr>
      <w:rPr>
        <w:rFonts w:ascii="Symbol" w:hAnsi="Symbol" w:hint="default"/>
        <w:b w:val="0"/>
        <w:i w:val="0"/>
        <w:position w:val="2"/>
        <w:sz w:val="1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10356CF6"/>
    <w:multiLevelType w:val="hybridMultilevel"/>
    <w:tmpl w:val="5BBA7D9A"/>
    <w:lvl w:ilvl="0" w:tplc="548CD726">
      <w:start w:val="2"/>
      <w:numFmt w:val="bullet"/>
      <w:lvlText w:val="-"/>
      <w:lvlJc w:val="left"/>
      <w:pPr>
        <w:tabs>
          <w:tab w:val="num" w:pos="720"/>
        </w:tabs>
        <w:ind w:left="720" w:hanging="360"/>
      </w:pPr>
      <w:rPr>
        <w:rFonts w:ascii="Verdana" w:eastAsia="Times New Roman" w:hAnsi="Verdana" w:cs="Times New Roman"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nsid w:val="13A12B10"/>
    <w:multiLevelType w:val="hybridMultilevel"/>
    <w:tmpl w:val="73DC2A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4CC1CC1"/>
    <w:multiLevelType w:val="multilevel"/>
    <w:tmpl w:val="7B8E6762"/>
    <w:lvl w:ilvl="0">
      <w:start w:val="1"/>
      <w:numFmt w:val="decimal"/>
      <w:lvlText w:val="%1."/>
      <w:lvlJc w:val="left"/>
      <w:pPr>
        <w:tabs>
          <w:tab w:val="num" w:pos="340"/>
        </w:tabs>
        <w:ind w:left="680" w:hanging="680"/>
      </w:pPr>
      <w:rPr>
        <w:rFonts w:ascii="Arial" w:hAnsi="Arial" w:hint="default"/>
        <w:b w:val="0"/>
        <w:i w:val="0"/>
        <w:sz w:val="18"/>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8">
    <w:nsid w:val="1C7A203F"/>
    <w:multiLevelType w:val="multilevel"/>
    <w:tmpl w:val="96E2EE6E"/>
    <w:lvl w:ilvl="0">
      <w:start w:val="1"/>
      <w:numFmt w:val="bullet"/>
      <w:lvlText w:val=""/>
      <w:lvlJc w:val="left"/>
      <w:pPr>
        <w:tabs>
          <w:tab w:val="num" w:pos="360"/>
        </w:tabs>
        <w:ind w:left="360" w:hanging="360"/>
      </w:pPr>
      <w:rPr>
        <w:rFonts w:ascii="Symbol" w:hAnsi="Symbol" w:hint="default"/>
        <w:b w:val="0"/>
        <w:i w:val="0"/>
        <w:sz w:val="1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E857B84"/>
    <w:multiLevelType w:val="multilevel"/>
    <w:tmpl w:val="9B3CE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3DA1530"/>
    <w:multiLevelType w:val="hybridMultilevel"/>
    <w:tmpl w:val="0D6687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2F4538FF"/>
    <w:multiLevelType w:val="multilevel"/>
    <w:tmpl w:val="D56C45B6"/>
    <w:lvl w:ilvl="0">
      <w:start w:val="1"/>
      <w:numFmt w:val="decimal"/>
      <w:lvlText w:val="%1."/>
      <w:lvlJc w:val="left"/>
      <w:pPr>
        <w:tabs>
          <w:tab w:val="num" w:pos="340"/>
        </w:tabs>
        <w:ind w:left="680" w:hanging="680"/>
      </w:pPr>
      <w:rPr>
        <w:rFonts w:hint="default"/>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2">
    <w:nsid w:val="2FD23ACB"/>
    <w:multiLevelType w:val="hybridMultilevel"/>
    <w:tmpl w:val="61B037D6"/>
    <w:lvl w:ilvl="0" w:tplc="BF9EB1D2">
      <w:start w:val="1"/>
      <w:numFmt w:val="decimal"/>
      <w:lvlText w:val="%1."/>
      <w:lvlJc w:val="left"/>
      <w:pPr>
        <w:tabs>
          <w:tab w:val="num" w:pos="20"/>
        </w:tabs>
        <w:ind w:left="20" w:hanging="360"/>
      </w:pPr>
      <w:rPr>
        <w:rFonts w:hint="default"/>
      </w:rPr>
    </w:lvl>
    <w:lvl w:ilvl="1" w:tplc="04090019" w:tentative="1">
      <w:start w:val="1"/>
      <w:numFmt w:val="lowerLetter"/>
      <w:lvlText w:val="%2."/>
      <w:lvlJc w:val="left"/>
      <w:pPr>
        <w:tabs>
          <w:tab w:val="num" w:pos="740"/>
        </w:tabs>
        <w:ind w:left="740" w:hanging="360"/>
      </w:pPr>
    </w:lvl>
    <w:lvl w:ilvl="2" w:tplc="0409001B" w:tentative="1">
      <w:start w:val="1"/>
      <w:numFmt w:val="lowerRoman"/>
      <w:lvlText w:val="%3."/>
      <w:lvlJc w:val="right"/>
      <w:pPr>
        <w:tabs>
          <w:tab w:val="num" w:pos="1460"/>
        </w:tabs>
        <w:ind w:left="1460" w:hanging="180"/>
      </w:pPr>
    </w:lvl>
    <w:lvl w:ilvl="3" w:tplc="0409000F" w:tentative="1">
      <w:start w:val="1"/>
      <w:numFmt w:val="decimal"/>
      <w:lvlText w:val="%4."/>
      <w:lvlJc w:val="left"/>
      <w:pPr>
        <w:tabs>
          <w:tab w:val="num" w:pos="2180"/>
        </w:tabs>
        <w:ind w:left="2180" w:hanging="360"/>
      </w:pPr>
    </w:lvl>
    <w:lvl w:ilvl="4" w:tplc="04090019" w:tentative="1">
      <w:start w:val="1"/>
      <w:numFmt w:val="lowerLetter"/>
      <w:lvlText w:val="%5."/>
      <w:lvlJc w:val="left"/>
      <w:pPr>
        <w:tabs>
          <w:tab w:val="num" w:pos="2900"/>
        </w:tabs>
        <w:ind w:left="2900" w:hanging="360"/>
      </w:pPr>
    </w:lvl>
    <w:lvl w:ilvl="5" w:tplc="0409001B" w:tentative="1">
      <w:start w:val="1"/>
      <w:numFmt w:val="lowerRoman"/>
      <w:lvlText w:val="%6."/>
      <w:lvlJc w:val="right"/>
      <w:pPr>
        <w:tabs>
          <w:tab w:val="num" w:pos="3620"/>
        </w:tabs>
        <w:ind w:left="3620" w:hanging="180"/>
      </w:pPr>
    </w:lvl>
    <w:lvl w:ilvl="6" w:tplc="0409000F" w:tentative="1">
      <w:start w:val="1"/>
      <w:numFmt w:val="decimal"/>
      <w:lvlText w:val="%7."/>
      <w:lvlJc w:val="left"/>
      <w:pPr>
        <w:tabs>
          <w:tab w:val="num" w:pos="4340"/>
        </w:tabs>
        <w:ind w:left="4340" w:hanging="360"/>
      </w:pPr>
    </w:lvl>
    <w:lvl w:ilvl="7" w:tplc="04090019" w:tentative="1">
      <w:start w:val="1"/>
      <w:numFmt w:val="lowerLetter"/>
      <w:lvlText w:val="%8."/>
      <w:lvlJc w:val="left"/>
      <w:pPr>
        <w:tabs>
          <w:tab w:val="num" w:pos="5060"/>
        </w:tabs>
        <w:ind w:left="5060" w:hanging="360"/>
      </w:pPr>
    </w:lvl>
    <w:lvl w:ilvl="8" w:tplc="0409001B" w:tentative="1">
      <w:start w:val="1"/>
      <w:numFmt w:val="lowerRoman"/>
      <w:lvlText w:val="%9."/>
      <w:lvlJc w:val="right"/>
      <w:pPr>
        <w:tabs>
          <w:tab w:val="num" w:pos="5780"/>
        </w:tabs>
        <w:ind w:left="5780" w:hanging="180"/>
      </w:pPr>
    </w:lvl>
  </w:abstractNum>
  <w:abstractNum w:abstractNumId="13">
    <w:nsid w:val="33B152C9"/>
    <w:multiLevelType w:val="multilevel"/>
    <w:tmpl w:val="DDA2206A"/>
    <w:lvl w:ilvl="0">
      <w:start w:val="1"/>
      <w:numFmt w:val="decimal"/>
      <w:lvlText w:val="%1."/>
      <w:lvlJc w:val="left"/>
      <w:pPr>
        <w:tabs>
          <w:tab w:val="num" w:pos="0"/>
        </w:tabs>
        <w:ind w:left="0" w:hanging="340"/>
      </w:pPr>
      <w:rPr>
        <w:rFonts w:ascii="Arial" w:hAnsi="Arial" w:hint="default"/>
        <w:b/>
        <w:i w:val="0"/>
        <w:sz w:val="18"/>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4">
    <w:nsid w:val="400F4C1F"/>
    <w:multiLevelType w:val="hybridMultilevel"/>
    <w:tmpl w:val="A4607FE2"/>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5">
    <w:nsid w:val="465319A3"/>
    <w:multiLevelType w:val="multilevel"/>
    <w:tmpl w:val="9E7CA560"/>
    <w:lvl w:ilvl="0">
      <w:start w:val="1"/>
      <w:numFmt w:val="decimal"/>
      <w:lvlText w:val="%1."/>
      <w:lvlJc w:val="left"/>
      <w:pPr>
        <w:tabs>
          <w:tab w:val="num" w:pos="340"/>
        </w:tabs>
        <w:ind w:left="340" w:hanging="680"/>
      </w:pPr>
      <w:rPr>
        <w:rFonts w:hint="default"/>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6">
    <w:nsid w:val="483B4CAD"/>
    <w:multiLevelType w:val="hybridMultilevel"/>
    <w:tmpl w:val="A8B0E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nsid w:val="4C99582B"/>
    <w:multiLevelType w:val="hybridMultilevel"/>
    <w:tmpl w:val="4B266AAE"/>
    <w:lvl w:ilvl="0" w:tplc="0BC0369A">
      <w:start w:val="1"/>
      <w:numFmt w:val="bullet"/>
      <w:pStyle w:val="ListBullet"/>
      <w:lvlText w:val=""/>
      <w:lvlJc w:val="left"/>
      <w:pPr>
        <w:tabs>
          <w:tab w:val="num" w:pos="170"/>
        </w:tabs>
        <w:ind w:left="170" w:hanging="170"/>
      </w:pPr>
      <w:rPr>
        <w:rFonts w:ascii="Symbol" w:hAnsi="Symbol" w:hint="default"/>
        <w:b w:val="0"/>
        <w:i w:val="0"/>
        <w:position w:val="2"/>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0A93431"/>
    <w:multiLevelType w:val="multilevel"/>
    <w:tmpl w:val="0E8C89AE"/>
    <w:lvl w:ilvl="0">
      <w:start w:val="1"/>
      <w:numFmt w:val="decimal"/>
      <w:lvlText w:val="%1."/>
      <w:lvlJc w:val="left"/>
      <w:pPr>
        <w:tabs>
          <w:tab w:val="num" w:pos="380"/>
        </w:tabs>
        <w:ind w:left="380" w:hanging="360"/>
      </w:p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9">
    <w:nsid w:val="54743F6B"/>
    <w:multiLevelType w:val="hybridMultilevel"/>
    <w:tmpl w:val="039E3DB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6B444BEE"/>
    <w:multiLevelType w:val="hybridMultilevel"/>
    <w:tmpl w:val="561CE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B5434EA"/>
    <w:multiLevelType w:val="multilevel"/>
    <w:tmpl w:val="98FA441A"/>
    <w:lvl w:ilvl="0">
      <w:start w:val="1"/>
      <w:numFmt w:val="decimal"/>
      <w:lvlText w:val="%1."/>
      <w:lvlJc w:val="left"/>
      <w:pPr>
        <w:tabs>
          <w:tab w:val="num" w:pos="340"/>
        </w:tabs>
        <w:ind w:left="340" w:hanging="680"/>
      </w:pPr>
      <w:rPr>
        <w:rFonts w:ascii="Arial" w:hAnsi="Arial" w:hint="default"/>
        <w:b/>
        <w:i w:val="0"/>
        <w:sz w:val="18"/>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22">
    <w:nsid w:val="6BAA34DA"/>
    <w:multiLevelType w:val="hybridMultilevel"/>
    <w:tmpl w:val="8B9A085E"/>
    <w:lvl w:ilvl="0" w:tplc="1D324A1E">
      <w:start w:val="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6F7E10BE"/>
    <w:multiLevelType w:val="hybridMultilevel"/>
    <w:tmpl w:val="B21C92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nsid w:val="71993E56"/>
    <w:multiLevelType w:val="hybridMultilevel"/>
    <w:tmpl w:val="4E78B1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1F50215"/>
    <w:multiLevelType w:val="multilevel"/>
    <w:tmpl w:val="59B6167E"/>
    <w:lvl w:ilvl="0">
      <w:start w:val="1"/>
      <w:numFmt w:val="decimal"/>
      <w:pStyle w:val="Heading1"/>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26">
    <w:nsid w:val="78A532D5"/>
    <w:multiLevelType w:val="hybridMultilevel"/>
    <w:tmpl w:val="E10E833E"/>
    <w:lvl w:ilvl="0" w:tplc="3B2C8BA0">
      <w:start w:val="1"/>
      <w:numFmt w:val="bullet"/>
      <w:lvlText w:val=""/>
      <w:lvlJc w:val="left"/>
      <w:pPr>
        <w:tabs>
          <w:tab w:val="num" w:pos="360"/>
        </w:tabs>
        <w:ind w:left="360" w:hanging="360"/>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6"/>
  </w:num>
  <w:num w:numId="3">
    <w:abstractNumId w:val="8"/>
  </w:num>
  <w:num w:numId="4">
    <w:abstractNumId w:val="17"/>
  </w:num>
  <w:num w:numId="5">
    <w:abstractNumId w:val="3"/>
  </w:num>
  <w:num w:numId="6">
    <w:abstractNumId w:val="12"/>
  </w:num>
  <w:num w:numId="7">
    <w:abstractNumId w:val="18"/>
  </w:num>
  <w:num w:numId="8">
    <w:abstractNumId w:val="2"/>
  </w:num>
  <w:num w:numId="9">
    <w:abstractNumId w:val="15"/>
  </w:num>
  <w:num w:numId="10">
    <w:abstractNumId w:val="11"/>
  </w:num>
  <w:num w:numId="11">
    <w:abstractNumId w:val="7"/>
  </w:num>
  <w:num w:numId="12">
    <w:abstractNumId w:val="21"/>
  </w:num>
  <w:num w:numId="13">
    <w:abstractNumId w:val="25"/>
  </w:num>
  <w:num w:numId="14">
    <w:abstractNumId w:val="13"/>
  </w:num>
  <w:num w:numId="15">
    <w:abstractNumId w:val="4"/>
  </w:num>
  <w:num w:numId="16">
    <w:abstractNumId w:val="0"/>
  </w:num>
  <w:num w:numId="17">
    <w:abstractNumId w:val="6"/>
  </w:num>
  <w:num w:numId="18">
    <w:abstractNumId w:val="16"/>
  </w:num>
  <w:num w:numId="19">
    <w:abstractNumId w:val="14"/>
  </w:num>
  <w:num w:numId="20">
    <w:abstractNumId w:val="5"/>
  </w:num>
  <w:num w:numId="21">
    <w:abstractNumId w:val="10"/>
  </w:num>
  <w:num w:numId="22">
    <w:abstractNumId w:val="23"/>
  </w:num>
  <w:num w:numId="23">
    <w:abstractNumId w:val="24"/>
  </w:num>
  <w:num w:numId="24">
    <w:abstractNumId w:val="20"/>
  </w:num>
  <w:num w:numId="25">
    <w:abstractNumId w:val="9"/>
  </w:num>
  <w:num w:numId="26">
    <w:abstractNumId w:val="19"/>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evenAndOddHeaders/>
  <w:drawingGridHorizontalSpacing w:val="90"/>
  <w:displayHorizontalDrawingGridEvery w:val="2"/>
  <w:characterSpacingControl w:val="doNotCompress"/>
  <w:hdrShapeDefaults>
    <o:shapedefaults v:ext="edit" spidmax="24577" style="mso-position-horizontal-relative:page;mso-position-vertical-relative:page" fill="f" fillcolor="white" stroke="f">
      <v:fill color="white" on="f"/>
      <v:stroke on="f"/>
      <o:colormru v:ext="edit" colors="#944697,#396,teal,#066,#c00,maroon"/>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1976"/>
    <w:rsid w:val="000031E0"/>
    <w:rsid w:val="00004483"/>
    <w:rsid w:val="00004E42"/>
    <w:rsid w:val="000115DF"/>
    <w:rsid w:val="00011895"/>
    <w:rsid w:val="00014D81"/>
    <w:rsid w:val="00014EAE"/>
    <w:rsid w:val="00023AB3"/>
    <w:rsid w:val="00024CC6"/>
    <w:rsid w:val="00025B31"/>
    <w:rsid w:val="0002637D"/>
    <w:rsid w:val="00030FDF"/>
    <w:rsid w:val="00032D7D"/>
    <w:rsid w:val="000331E2"/>
    <w:rsid w:val="00040DBD"/>
    <w:rsid w:val="00044D34"/>
    <w:rsid w:val="00055924"/>
    <w:rsid w:val="0006144D"/>
    <w:rsid w:val="0006334B"/>
    <w:rsid w:val="00066151"/>
    <w:rsid w:val="000674EA"/>
    <w:rsid w:val="00070701"/>
    <w:rsid w:val="00070FBB"/>
    <w:rsid w:val="00074211"/>
    <w:rsid w:val="00086C04"/>
    <w:rsid w:val="00086DCD"/>
    <w:rsid w:val="000904E5"/>
    <w:rsid w:val="00093E20"/>
    <w:rsid w:val="00095DBA"/>
    <w:rsid w:val="00096336"/>
    <w:rsid w:val="0009644C"/>
    <w:rsid w:val="000968ED"/>
    <w:rsid w:val="000A4698"/>
    <w:rsid w:val="000B20BC"/>
    <w:rsid w:val="000B4E4D"/>
    <w:rsid w:val="000B5151"/>
    <w:rsid w:val="000C10C3"/>
    <w:rsid w:val="000C1529"/>
    <w:rsid w:val="000C1F9E"/>
    <w:rsid w:val="000C24B9"/>
    <w:rsid w:val="000C3C27"/>
    <w:rsid w:val="000D0125"/>
    <w:rsid w:val="000D26FA"/>
    <w:rsid w:val="000D2E28"/>
    <w:rsid w:val="000D4779"/>
    <w:rsid w:val="000D650C"/>
    <w:rsid w:val="000D7B6E"/>
    <w:rsid w:val="000E1361"/>
    <w:rsid w:val="000E15F7"/>
    <w:rsid w:val="000E2E98"/>
    <w:rsid w:val="000E3BD7"/>
    <w:rsid w:val="000E4A3D"/>
    <w:rsid w:val="000E6E8E"/>
    <w:rsid w:val="000E77DE"/>
    <w:rsid w:val="000F020A"/>
    <w:rsid w:val="000F1FE7"/>
    <w:rsid w:val="000F2151"/>
    <w:rsid w:val="000F2173"/>
    <w:rsid w:val="000F2294"/>
    <w:rsid w:val="000F3C16"/>
    <w:rsid w:val="000F5582"/>
    <w:rsid w:val="000F5F74"/>
    <w:rsid w:val="000F7F86"/>
    <w:rsid w:val="001000C8"/>
    <w:rsid w:val="0010054C"/>
    <w:rsid w:val="00102584"/>
    <w:rsid w:val="00104B23"/>
    <w:rsid w:val="001132E2"/>
    <w:rsid w:val="001134F7"/>
    <w:rsid w:val="0012078F"/>
    <w:rsid w:val="00120B9D"/>
    <w:rsid w:val="00120CAF"/>
    <w:rsid w:val="0012135F"/>
    <w:rsid w:val="00126DCF"/>
    <w:rsid w:val="00140050"/>
    <w:rsid w:val="0014153F"/>
    <w:rsid w:val="001427DF"/>
    <w:rsid w:val="00152DF0"/>
    <w:rsid w:val="001539C8"/>
    <w:rsid w:val="001571B0"/>
    <w:rsid w:val="00161755"/>
    <w:rsid w:val="00163E95"/>
    <w:rsid w:val="00166CF5"/>
    <w:rsid w:val="00170678"/>
    <w:rsid w:val="00170CD7"/>
    <w:rsid w:val="0017283B"/>
    <w:rsid w:val="0018175E"/>
    <w:rsid w:val="00191FD9"/>
    <w:rsid w:val="00193029"/>
    <w:rsid w:val="00193D82"/>
    <w:rsid w:val="00194579"/>
    <w:rsid w:val="0019492E"/>
    <w:rsid w:val="00195B22"/>
    <w:rsid w:val="001962EA"/>
    <w:rsid w:val="001964C1"/>
    <w:rsid w:val="001A091C"/>
    <w:rsid w:val="001A20B2"/>
    <w:rsid w:val="001B0205"/>
    <w:rsid w:val="001B5B2B"/>
    <w:rsid w:val="001C215C"/>
    <w:rsid w:val="001C3A7C"/>
    <w:rsid w:val="001D03C7"/>
    <w:rsid w:val="001D0A2F"/>
    <w:rsid w:val="001D2792"/>
    <w:rsid w:val="001D2CF4"/>
    <w:rsid w:val="001D3585"/>
    <w:rsid w:val="001D6DC1"/>
    <w:rsid w:val="001E08B8"/>
    <w:rsid w:val="001E3F98"/>
    <w:rsid w:val="001E556B"/>
    <w:rsid w:val="001F3DC5"/>
    <w:rsid w:val="001F4261"/>
    <w:rsid w:val="001F580F"/>
    <w:rsid w:val="001F64A9"/>
    <w:rsid w:val="00202F95"/>
    <w:rsid w:val="002044DF"/>
    <w:rsid w:val="00205A58"/>
    <w:rsid w:val="00205A9D"/>
    <w:rsid w:val="0021620A"/>
    <w:rsid w:val="00227CE8"/>
    <w:rsid w:val="0023055D"/>
    <w:rsid w:val="00236CCD"/>
    <w:rsid w:val="0024209D"/>
    <w:rsid w:val="00242ECF"/>
    <w:rsid w:val="00246A2A"/>
    <w:rsid w:val="0024706D"/>
    <w:rsid w:val="002508E9"/>
    <w:rsid w:val="00250AF6"/>
    <w:rsid w:val="00251427"/>
    <w:rsid w:val="00252000"/>
    <w:rsid w:val="0026038D"/>
    <w:rsid w:val="00260FFB"/>
    <w:rsid w:val="00261F1A"/>
    <w:rsid w:val="00271B72"/>
    <w:rsid w:val="002823BA"/>
    <w:rsid w:val="00282704"/>
    <w:rsid w:val="0028299D"/>
    <w:rsid w:val="00282AA7"/>
    <w:rsid w:val="002865B6"/>
    <w:rsid w:val="00295E3C"/>
    <w:rsid w:val="002979CC"/>
    <w:rsid w:val="002A163D"/>
    <w:rsid w:val="002A238F"/>
    <w:rsid w:val="002A4123"/>
    <w:rsid w:val="002A6C3C"/>
    <w:rsid w:val="002A7006"/>
    <w:rsid w:val="002B0508"/>
    <w:rsid w:val="002B1311"/>
    <w:rsid w:val="002B50CB"/>
    <w:rsid w:val="002B5FFA"/>
    <w:rsid w:val="002C004A"/>
    <w:rsid w:val="002C1ABF"/>
    <w:rsid w:val="002C4DC2"/>
    <w:rsid w:val="002C6C8C"/>
    <w:rsid w:val="002C7EC1"/>
    <w:rsid w:val="002D2025"/>
    <w:rsid w:val="002D431B"/>
    <w:rsid w:val="002D72AF"/>
    <w:rsid w:val="002E285C"/>
    <w:rsid w:val="002E4184"/>
    <w:rsid w:val="002E4F0C"/>
    <w:rsid w:val="002E6786"/>
    <w:rsid w:val="002F2B7B"/>
    <w:rsid w:val="002F3C54"/>
    <w:rsid w:val="002F45D5"/>
    <w:rsid w:val="002F5155"/>
    <w:rsid w:val="002F7DB2"/>
    <w:rsid w:val="0030086D"/>
    <w:rsid w:val="00300BBC"/>
    <w:rsid w:val="003013F7"/>
    <w:rsid w:val="00301E25"/>
    <w:rsid w:val="00303704"/>
    <w:rsid w:val="003054BD"/>
    <w:rsid w:val="0030727A"/>
    <w:rsid w:val="00307966"/>
    <w:rsid w:val="00310751"/>
    <w:rsid w:val="00310BCF"/>
    <w:rsid w:val="00311297"/>
    <w:rsid w:val="003144B4"/>
    <w:rsid w:val="003152CC"/>
    <w:rsid w:val="0032113E"/>
    <w:rsid w:val="00327B56"/>
    <w:rsid w:val="0033017F"/>
    <w:rsid w:val="00331A90"/>
    <w:rsid w:val="00334674"/>
    <w:rsid w:val="00334ACB"/>
    <w:rsid w:val="0033752F"/>
    <w:rsid w:val="003402E1"/>
    <w:rsid w:val="0034067A"/>
    <w:rsid w:val="00342B0F"/>
    <w:rsid w:val="00342CAF"/>
    <w:rsid w:val="003432FF"/>
    <w:rsid w:val="003503D9"/>
    <w:rsid w:val="00350D9B"/>
    <w:rsid w:val="00352375"/>
    <w:rsid w:val="00356C27"/>
    <w:rsid w:val="00356C4E"/>
    <w:rsid w:val="0036128B"/>
    <w:rsid w:val="003616F8"/>
    <w:rsid w:val="00365759"/>
    <w:rsid w:val="003659C6"/>
    <w:rsid w:val="003670E8"/>
    <w:rsid w:val="00367A84"/>
    <w:rsid w:val="00367E19"/>
    <w:rsid w:val="00382960"/>
    <w:rsid w:val="00385DBA"/>
    <w:rsid w:val="003863F2"/>
    <w:rsid w:val="003941C8"/>
    <w:rsid w:val="003962B9"/>
    <w:rsid w:val="003B0652"/>
    <w:rsid w:val="003B57AE"/>
    <w:rsid w:val="003B7A52"/>
    <w:rsid w:val="003B7A75"/>
    <w:rsid w:val="003C096A"/>
    <w:rsid w:val="003C4E57"/>
    <w:rsid w:val="003C638E"/>
    <w:rsid w:val="003C6BC3"/>
    <w:rsid w:val="003D20B8"/>
    <w:rsid w:val="003D5B53"/>
    <w:rsid w:val="003E1898"/>
    <w:rsid w:val="003E5E52"/>
    <w:rsid w:val="003F0B8D"/>
    <w:rsid w:val="003F0BDE"/>
    <w:rsid w:val="003F21AA"/>
    <w:rsid w:val="003F2A28"/>
    <w:rsid w:val="003F3426"/>
    <w:rsid w:val="003F3ABA"/>
    <w:rsid w:val="003F54CE"/>
    <w:rsid w:val="003F5D03"/>
    <w:rsid w:val="00402AE8"/>
    <w:rsid w:val="00405349"/>
    <w:rsid w:val="00407310"/>
    <w:rsid w:val="00411EE4"/>
    <w:rsid w:val="0043232D"/>
    <w:rsid w:val="004324BC"/>
    <w:rsid w:val="00432790"/>
    <w:rsid w:val="00434910"/>
    <w:rsid w:val="00435B96"/>
    <w:rsid w:val="004434EE"/>
    <w:rsid w:val="00451DBF"/>
    <w:rsid w:val="004571B4"/>
    <w:rsid w:val="00457963"/>
    <w:rsid w:val="0047752B"/>
    <w:rsid w:val="00482588"/>
    <w:rsid w:val="004855FD"/>
    <w:rsid w:val="004873CA"/>
    <w:rsid w:val="00491308"/>
    <w:rsid w:val="00491BF6"/>
    <w:rsid w:val="0049336A"/>
    <w:rsid w:val="00494659"/>
    <w:rsid w:val="004957F9"/>
    <w:rsid w:val="0049613A"/>
    <w:rsid w:val="004A1216"/>
    <w:rsid w:val="004A5C65"/>
    <w:rsid w:val="004A6167"/>
    <w:rsid w:val="004B346F"/>
    <w:rsid w:val="004B39D8"/>
    <w:rsid w:val="004B4CDC"/>
    <w:rsid w:val="004B5382"/>
    <w:rsid w:val="004B5946"/>
    <w:rsid w:val="004B63DD"/>
    <w:rsid w:val="004B699C"/>
    <w:rsid w:val="004C1ACE"/>
    <w:rsid w:val="004C1D24"/>
    <w:rsid w:val="004C28F6"/>
    <w:rsid w:val="004C44AC"/>
    <w:rsid w:val="004C6675"/>
    <w:rsid w:val="004D1BB9"/>
    <w:rsid w:val="004D1C09"/>
    <w:rsid w:val="004D44FA"/>
    <w:rsid w:val="004D5841"/>
    <w:rsid w:val="004D5C63"/>
    <w:rsid w:val="004D6CEB"/>
    <w:rsid w:val="004E18BC"/>
    <w:rsid w:val="004E2B64"/>
    <w:rsid w:val="004F2BC4"/>
    <w:rsid w:val="00500A8E"/>
    <w:rsid w:val="00500B47"/>
    <w:rsid w:val="00501C43"/>
    <w:rsid w:val="00502B16"/>
    <w:rsid w:val="00514DC6"/>
    <w:rsid w:val="00516259"/>
    <w:rsid w:val="0052300B"/>
    <w:rsid w:val="0052383B"/>
    <w:rsid w:val="005274A3"/>
    <w:rsid w:val="00535298"/>
    <w:rsid w:val="005449D6"/>
    <w:rsid w:val="005467E6"/>
    <w:rsid w:val="00553306"/>
    <w:rsid w:val="00553898"/>
    <w:rsid w:val="00553FE6"/>
    <w:rsid w:val="00554A9A"/>
    <w:rsid w:val="00554D80"/>
    <w:rsid w:val="005608BE"/>
    <w:rsid w:val="00563711"/>
    <w:rsid w:val="00563A19"/>
    <w:rsid w:val="00563B93"/>
    <w:rsid w:val="00564627"/>
    <w:rsid w:val="00564A80"/>
    <w:rsid w:val="00572277"/>
    <w:rsid w:val="00572EA9"/>
    <w:rsid w:val="005740BD"/>
    <w:rsid w:val="0058087E"/>
    <w:rsid w:val="00580A4A"/>
    <w:rsid w:val="00581048"/>
    <w:rsid w:val="005840FC"/>
    <w:rsid w:val="005844A6"/>
    <w:rsid w:val="005979E6"/>
    <w:rsid w:val="005A06D0"/>
    <w:rsid w:val="005A5787"/>
    <w:rsid w:val="005A59CC"/>
    <w:rsid w:val="005A778A"/>
    <w:rsid w:val="005B104A"/>
    <w:rsid w:val="005B1A83"/>
    <w:rsid w:val="005B210A"/>
    <w:rsid w:val="005B3DF7"/>
    <w:rsid w:val="005B47FC"/>
    <w:rsid w:val="005B48EA"/>
    <w:rsid w:val="005C00C9"/>
    <w:rsid w:val="005C3749"/>
    <w:rsid w:val="005C5078"/>
    <w:rsid w:val="005D33B6"/>
    <w:rsid w:val="005D38A8"/>
    <w:rsid w:val="005D5D3C"/>
    <w:rsid w:val="005E0511"/>
    <w:rsid w:val="005E5093"/>
    <w:rsid w:val="005E7A93"/>
    <w:rsid w:val="005F038B"/>
    <w:rsid w:val="005F405E"/>
    <w:rsid w:val="005F4CA6"/>
    <w:rsid w:val="005F62E3"/>
    <w:rsid w:val="005F6E82"/>
    <w:rsid w:val="005F733A"/>
    <w:rsid w:val="005F7A4D"/>
    <w:rsid w:val="00600C59"/>
    <w:rsid w:val="00603687"/>
    <w:rsid w:val="00604B3B"/>
    <w:rsid w:val="00607FB0"/>
    <w:rsid w:val="006105E9"/>
    <w:rsid w:val="00611746"/>
    <w:rsid w:val="00615DE1"/>
    <w:rsid w:val="00616C28"/>
    <w:rsid w:val="00624E82"/>
    <w:rsid w:val="0062734E"/>
    <w:rsid w:val="00631DB2"/>
    <w:rsid w:val="00632C98"/>
    <w:rsid w:val="00637120"/>
    <w:rsid w:val="00640ACA"/>
    <w:rsid w:val="00641DB4"/>
    <w:rsid w:val="0064229D"/>
    <w:rsid w:val="00643A84"/>
    <w:rsid w:val="00644AF7"/>
    <w:rsid w:val="00645DDE"/>
    <w:rsid w:val="00645E9B"/>
    <w:rsid w:val="00653634"/>
    <w:rsid w:val="00654685"/>
    <w:rsid w:val="0065735E"/>
    <w:rsid w:val="00657C0E"/>
    <w:rsid w:val="00657ECA"/>
    <w:rsid w:val="00664548"/>
    <w:rsid w:val="00664847"/>
    <w:rsid w:val="00665562"/>
    <w:rsid w:val="00666B45"/>
    <w:rsid w:val="00667E1C"/>
    <w:rsid w:val="00673ED3"/>
    <w:rsid w:val="00676698"/>
    <w:rsid w:val="0068024D"/>
    <w:rsid w:val="006802BF"/>
    <w:rsid w:val="00681572"/>
    <w:rsid w:val="006832E1"/>
    <w:rsid w:val="00684217"/>
    <w:rsid w:val="00685C00"/>
    <w:rsid w:val="00686593"/>
    <w:rsid w:val="006869CC"/>
    <w:rsid w:val="0068755B"/>
    <w:rsid w:val="00691DEA"/>
    <w:rsid w:val="006A3334"/>
    <w:rsid w:val="006A6E38"/>
    <w:rsid w:val="006B1B53"/>
    <w:rsid w:val="006B2205"/>
    <w:rsid w:val="006B3857"/>
    <w:rsid w:val="006B56C2"/>
    <w:rsid w:val="006C0A1B"/>
    <w:rsid w:val="006C1D5C"/>
    <w:rsid w:val="006C3A42"/>
    <w:rsid w:val="006C3FE8"/>
    <w:rsid w:val="006D2C7C"/>
    <w:rsid w:val="006D3796"/>
    <w:rsid w:val="006E3D45"/>
    <w:rsid w:val="006E48DF"/>
    <w:rsid w:val="006E5D40"/>
    <w:rsid w:val="006F1B03"/>
    <w:rsid w:val="006F4AA2"/>
    <w:rsid w:val="0070481F"/>
    <w:rsid w:val="00704A0F"/>
    <w:rsid w:val="0070517A"/>
    <w:rsid w:val="00707354"/>
    <w:rsid w:val="007108D9"/>
    <w:rsid w:val="007253AC"/>
    <w:rsid w:val="00726E48"/>
    <w:rsid w:val="0072709D"/>
    <w:rsid w:val="00731ED4"/>
    <w:rsid w:val="0073570C"/>
    <w:rsid w:val="0074182E"/>
    <w:rsid w:val="007442A5"/>
    <w:rsid w:val="00746F99"/>
    <w:rsid w:val="00747063"/>
    <w:rsid w:val="00751C3E"/>
    <w:rsid w:val="00754F90"/>
    <w:rsid w:val="0075523B"/>
    <w:rsid w:val="00755B6B"/>
    <w:rsid w:val="00755FD8"/>
    <w:rsid w:val="00756574"/>
    <w:rsid w:val="007707BC"/>
    <w:rsid w:val="00774E17"/>
    <w:rsid w:val="007845FA"/>
    <w:rsid w:val="0079603E"/>
    <w:rsid w:val="007A4A4B"/>
    <w:rsid w:val="007A4A54"/>
    <w:rsid w:val="007A7585"/>
    <w:rsid w:val="007B1DCB"/>
    <w:rsid w:val="007B237A"/>
    <w:rsid w:val="007B6D52"/>
    <w:rsid w:val="007B7FAE"/>
    <w:rsid w:val="007C259F"/>
    <w:rsid w:val="007C2AA5"/>
    <w:rsid w:val="007D5EE3"/>
    <w:rsid w:val="007D69E9"/>
    <w:rsid w:val="007E4517"/>
    <w:rsid w:val="007E45A0"/>
    <w:rsid w:val="007E5205"/>
    <w:rsid w:val="007E63E9"/>
    <w:rsid w:val="007F12D5"/>
    <w:rsid w:val="007F24B3"/>
    <w:rsid w:val="007F2CF8"/>
    <w:rsid w:val="008064AB"/>
    <w:rsid w:val="008108F0"/>
    <w:rsid w:val="00814F7A"/>
    <w:rsid w:val="00816027"/>
    <w:rsid w:val="00823CF4"/>
    <w:rsid w:val="00825637"/>
    <w:rsid w:val="00830FD3"/>
    <w:rsid w:val="008374E8"/>
    <w:rsid w:val="00842E88"/>
    <w:rsid w:val="00846C4F"/>
    <w:rsid w:val="00852F81"/>
    <w:rsid w:val="008553C7"/>
    <w:rsid w:val="00860C4B"/>
    <w:rsid w:val="008660F7"/>
    <w:rsid w:val="00872834"/>
    <w:rsid w:val="00873A1E"/>
    <w:rsid w:val="00876B42"/>
    <w:rsid w:val="0087736F"/>
    <w:rsid w:val="00880B2C"/>
    <w:rsid w:val="00884279"/>
    <w:rsid w:val="008958F6"/>
    <w:rsid w:val="008A1998"/>
    <w:rsid w:val="008A3E33"/>
    <w:rsid w:val="008A5BBC"/>
    <w:rsid w:val="008B2184"/>
    <w:rsid w:val="008B6318"/>
    <w:rsid w:val="008C06D6"/>
    <w:rsid w:val="008C17E4"/>
    <w:rsid w:val="008C384B"/>
    <w:rsid w:val="008C4CAE"/>
    <w:rsid w:val="008C51EE"/>
    <w:rsid w:val="008D088A"/>
    <w:rsid w:val="008D089B"/>
    <w:rsid w:val="008D1869"/>
    <w:rsid w:val="008D1F00"/>
    <w:rsid w:val="008D3503"/>
    <w:rsid w:val="008D3DF2"/>
    <w:rsid w:val="008D4262"/>
    <w:rsid w:val="008D5A89"/>
    <w:rsid w:val="008E0A32"/>
    <w:rsid w:val="008E0DFB"/>
    <w:rsid w:val="008E1343"/>
    <w:rsid w:val="008E1968"/>
    <w:rsid w:val="008E2E43"/>
    <w:rsid w:val="008E6767"/>
    <w:rsid w:val="008F075B"/>
    <w:rsid w:val="008F2E5E"/>
    <w:rsid w:val="008F4766"/>
    <w:rsid w:val="008F78B2"/>
    <w:rsid w:val="00900B70"/>
    <w:rsid w:val="00904A18"/>
    <w:rsid w:val="00905206"/>
    <w:rsid w:val="009071EF"/>
    <w:rsid w:val="009072C8"/>
    <w:rsid w:val="00910212"/>
    <w:rsid w:val="009106E7"/>
    <w:rsid w:val="00911A97"/>
    <w:rsid w:val="009143D0"/>
    <w:rsid w:val="00916C22"/>
    <w:rsid w:val="009205EA"/>
    <w:rsid w:val="00921805"/>
    <w:rsid w:val="009266F7"/>
    <w:rsid w:val="00926AC1"/>
    <w:rsid w:val="00927968"/>
    <w:rsid w:val="00930138"/>
    <w:rsid w:val="00933173"/>
    <w:rsid w:val="00935B93"/>
    <w:rsid w:val="00937BBB"/>
    <w:rsid w:val="009406DC"/>
    <w:rsid w:val="00941010"/>
    <w:rsid w:val="009432F5"/>
    <w:rsid w:val="00944792"/>
    <w:rsid w:val="00945E9B"/>
    <w:rsid w:val="009460FA"/>
    <w:rsid w:val="0095153A"/>
    <w:rsid w:val="00951867"/>
    <w:rsid w:val="00953B8F"/>
    <w:rsid w:val="009558ED"/>
    <w:rsid w:val="00956B4C"/>
    <w:rsid w:val="00956EE8"/>
    <w:rsid w:val="009608BA"/>
    <w:rsid w:val="00962237"/>
    <w:rsid w:val="0096559A"/>
    <w:rsid w:val="009668FF"/>
    <w:rsid w:val="00966B94"/>
    <w:rsid w:val="00970C2F"/>
    <w:rsid w:val="00973310"/>
    <w:rsid w:val="0097651B"/>
    <w:rsid w:val="0097752B"/>
    <w:rsid w:val="00980A53"/>
    <w:rsid w:val="009850FF"/>
    <w:rsid w:val="00990C7A"/>
    <w:rsid w:val="009911CF"/>
    <w:rsid w:val="009918AA"/>
    <w:rsid w:val="00994490"/>
    <w:rsid w:val="0099614A"/>
    <w:rsid w:val="00996D76"/>
    <w:rsid w:val="009A15BC"/>
    <w:rsid w:val="009A500D"/>
    <w:rsid w:val="009A756A"/>
    <w:rsid w:val="009B2846"/>
    <w:rsid w:val="009B30E0"/>
    <w:rsid w:val="009B365F"/>
    <w:rsid w:val="009B4AEB"/>
    <w:rsid w:val="009B734B"/>
    <w:rsid w:val="009C6D1F"/>
    <w:rsid w:val="009C7165"/>
    <w:rsid w:val="009D07E3"/>
    <w:rsid w:val="009D4221"/>
    <w:rsid w:val="009D4D30"/>
    <w:rsid w:val="009E13B2"/>
    <w:rsid w:val="009E1EAD"/>
    <w:rsid w:val="009E3A7B"/>
    <w:rsid w:val="009F2531"/>
    <w:rsid w:val="009F2C5F"/>
    <w:rsid w:val="009F60F5"/>
    <w:rsid w:val="00A03FE2"/>
    <w:rsid w:val="00A122C0"/>
    <w:rsid w:val="00A128A2"/>
    <w:rsid w:val="00A171E0"/>
    <w:rsid w:val="00A22025"/>
    <w:rsid w:val="00A25A59"/>
    <w:rsid w:val="00A27409"/>
    <w:rsid w:val="00A30550"/>
    <w:rsid w:val="00A31AE1"/>
    <w:rsid w:val="00A34678"/>
    <w:rsid w:val="00A425AE"/>
    <w:rsid w:val="00A45BC0"/>
    <w:rsid w:val="00A460D9"/>
    <w:rsid w:val="00A46600"/>
    <w:rsid w:val="00A52D33"/>
    <w:rsid w:val="00A5473F"/>
    <w:rsid w:val="00A56BF3"/>
    <w:rsid w:val="00A57E98"/>
    <w:rsid w:val="00A6102D"/>
    <w:rsid w:val="00A63C79"/>
    <w:rsid w:val="00A65AE9"/>
    <w:rsid w:val="00A67BCE"/>
    <w:rsid w:val="00A71AF2"/>
    <w:rsid w:val="00A7315D"/>
    <w:rsid w:val="00A73482"/>
    <w:rsid w:val="00A7377C"/>
    <w:rsid w:val="00A73969"/>
    <w:rsid w:val="00A75B48"/>
    <w:rsid w:val="00A772F9"/>
    <w:rsid w:val="00A824FC"/>
    <w:rsid w:val="00A93133"/>
    <w:rsid w:val="00A94812"/>
    <w:rsid w:val="00A95E02"/>
    <w:rsid w:val="00A961C3"/>
    <w:rsid w:val="00A977F2"/>
    <w:rsid w:val="00A97DF4"/>
    <w:rsid w:val="00AA11E9"/>
    <w:rsid w:val="00AA2438"/>
    <w:rsid w:val="00AA26F6"/>
    <w:rsid w:val="00AA2A28"/>
    <w:rsid w:val="00AA34D3"/>
    <w:rsid w:val="00AA3672"/>
    <w:rsid w:val="00AA57CC"/>
    <w:rsid w:val="00AB02FF"/>
    <w:rsid w:val="00AB1DE1"/>
    <w:rsid w:val="00AB1F61"/>
    <w:rsid w:val="00AB2779"/>
    <w:rsid w:val="00AC0E76"/>
    <w:rsid w:val="00AC22CA"/>
    <w:rsid w:val="00AC2F82"/>
    <w:rsid w:val="00AC37B5"/>
    <w:rsid w:val="00AC55B2"/>
    <w:rsid w:val="00AC5705"/>
    <w:rsid w:val="00AD1717"/>
    <w:rsid w:val="00AD1BBD"/>
    <w:rsid w:val="00AD4F8A"/>
    <w:rsid w:val="00AD6239"/>
    <w:rsid w:val="00AD79A3"/>
    <w:rsid w:val="00AD7A0C"/>
    <w:rsid w:val="00AD7B66"/>
    <w:rsid w:val="00AE0749"/>
    <w:rsid w:val="00AE0CC1"/>
    <w:rsid w:val="00AE19AB"/>
    <w:rsid w:val="00AE1FCF"/>
    <w:rsid w:val="00AE39BF"/>
    <w:rsid w:val="00AE729E"/>
    <w:rsid w:val="00AF027F"/>
    <w:rsid w:val="00AF0721"/>
    <w:rsid w:val="00AF3F88"/>
    <w:rsid w:val="00AF50E2"/>
    <w:rsid w:val="00AF6E1F"/>
    <w:rsid w:val="00B02991"/>
    <w:rsid w:val="00B04011"/>
    <w:rsid w:val="00B1730F"/>
    <w:rsid w:val="00B22B71"/>
    <w:rsid w:val="00B267CB"/>
    <w:rsid w:val="00B27156"/>
    <w:rsid w:val="00B313ED"/>
    <w:rsid w:val="00B345E6"/>
    <w:rsid w:val="00B3553E"/>
    <w:rsid w:val="00B35B7D"/>
    <w:rsid w:val="00B378D9"/>
    <w:rsid w:val="00B4332E"/>
    <w:rsid w:val="00B46CFB"/>
    <w:rsid w:val="00B56D27"/>
    <w:rsid w:val="00B57A56"/>
    <w:rsid w:val="00B61365"/>
    <w:rsid w:val="00B62B06"/>
    <w:rsid w:val="00B64434"/>
    <w:rsid w:val="00B677C9"/>
    <w:rsid w:val="00B77BB7"/>
    <w:rsid w:val="00B8121D"/>
    <w:rsid w:val="00B813FD"/>
    <w:rsid w:val="00B84B24"/>
    <w:rsid w:val="00B8799C"/>
    <w:rsid w:val="00B90580"/>
    <w:rsid w:val="00B91472"/>
    <w:rsid w:val="00B916D5"/>
    <w:rsid w:val="00B9431D"/>
    <w:rsid w:val="00B95015"/>
    <w:rsid w:val="00BA1E2D"/>
    <w:rsid w:val="00BA4541"/>
    <w:rsid w:val="00BB0D42"/>
    <w:rsid w:val="00BB3D3A"/>
    <w:rsid w:val="00BB4519"/>
    <w:rsid w:val="00BB5E9B"/>
    <w:rsid w:val="00BB6565"/>
    <w:rsid w:val="00BB7D39"/>
    <w:rsid w:val="00BC713E"/>
    <w:rsid w:val="00BD2ED7"/>
    <w:rsid w:val="00BD557B"/>
    <w:rsid w:val="00BE1E69"/>
    <w:rsid w:val="00BE2698"/>
    <w:rsid w:val="00BE29BF"/>
    <w:rsid w:val="00BF00F9"/>
    <w:rsid w:val="00BF544B"/>
    <w:rsid w:val="00BF5A52"/>
    <w:rsid w:val="00C024F6"/>
    <w:rsid w:val="00C028EB"/>
    <w:rsid w:val="00C03B4B"/>
    <w:rsid w:val="00C12171"/>
    <w:rsid w:val="00C322E8"/>
    <w:rsid w:val="00C51937"/>
    <w:rsid w:val="00C605FF"/>
    <w:rsid w:val="00C73333"/>
    <w:rsid w:val="00C7467A"/>
    <w:rsid w:val="00C75C97"/>
    <w:rsid w:val="00C77B36"/>
    <w:rsid w:val="00C8100A"/>
    <w:rsid w:val="00C85357"/>
    <w:rsid w:val="00C85600"/>
    <w:rsid w:val="00C90DA6"/>
    <w:rsid w:val="00C91F49"/>
    <w:rsid w:val="00C9492A"/>
    <w:rsid w:val="00C95104"/>
    <w:rsid w:val="00C95413"/>
    <w:rsid w:val="00CA0453"/>
    <w:rsid w:val="00CA3F4F"/>
    <w:rsid w:val="00CB1117"/>
    <w:rsid w:val="00CB63CA"/>
    <w:rsid w:val="00CC00E2"/>
    <w:rsid w:val="00CC1192"/>
    <w:rsid w:val="00CD08B6"/>
    <w:rsid w:val="00CD260E"/>
    <w:rsid w:val="00CD2BEB"/>
    <w:rsid w:val="00CD323F"/>
    <w:rsid w:val="00CD409E"/>
    <w:rsid w:val="00CE051C"/>
    <w:rsid w:val="00CE12BE"/>
    <w:rsid w:val="00CF1CB9"/>
    <w:rsid w:val="00CF4AAA"/>
    <w:rsid w:val="00CF6A85"/>
    <w:rsid w:val="00CF6E2C"/>
    <w:rsid w:val="00D03C9A"/>
    <w:rsid w:val="00D0594C"/>
    <w:rsid w:val="00D1237A"/>
    <w:rsid w:val="00D13205"/>
    <w:rsid w:val="00D13F29"/>
    <w:rsid w:val="00D17A78"/>
    <w:rsid w:val="00D17F7A"/>
    <w:rsid w:val="00D24E6A"/>
    <w:rsid w:val="00D27344"/>
    <w:rsid w:val="00D278CA"/>
    <w:rsid w:val="00D32350"/>
    <w:rsid w:val="00D330F5"/>
    <w:rsid w:val="00D34BC1"/>
    <w:rsid w:val="00D41F4E"/>
    <w:rsid w:val="00D43B0F"/>
    <w:rsid w:val="00D441C0"/>
    <w:rsid w:val="00D46C83"/>
    <w:rsid w:val="00D50194"/>
    <w:rsid w:val="00D51496"/>
    <w:rsid w:val="00D53BDE"/>
    <w:rsid w:val="00D60C8B"/>
    <w:rsid w:val="00D72ACF"/>
    <w:rsid w:val="00D74A09"/>
    <w:rsid w:val="00D80948"/>
    <w:rsid w:val="00D813C6"/>
    <w:rsid w:val="00D813E6"/>
    <w:rsid w:val="00D81ED6"/>
    <w:rsid w:val="00D840CE"/>
    <w:rsid w:val="00D84CA9"/>
    <w:rsid w:val="00D857A4"/>
    <w:rsid w:val="00D86FF6"/>
    <w:rsid w:val="00D923E1"/>
    <w:rsid w:val="00D96C09"/>
    <w:rsid w:val="00D96D9C"/>
    <w:rsid w:val="00DA21A2"/>
    <w:rsid w:val="00DA304F"/>
    <w:rsid w:val="00DA3CFD"/>
    <w:rsid w:val="00DA4C20"/>
    <w:rsid w:val="00DB07E0"/>
    <w:rsid w:val="00DB1E23"/>
    <w:rsid w:val="00DB28A8"/>
    <w:rsid w:val="00DB309E"/>
    <w:rsid w:val="00DB5E06"/>
    <w:rsid w:val="00DB620F"/>
    <w:rsid w:val="00DC2464"/>
    <w:rsid w:val="00DC5685"/>
    <w:rsid w:val="00DC7EAC"/>
    <w:rsid w:val="00DD4B48"/>
    <w:rsid w:val="00DD62CD"/>
    <w:rsid w:val="00DE0030"/>
    <w:rsid w:val="00DE2FCC"/>
    <w:rsid w:val="00DF0630"/>
    <w:rsid w:val="00DF1B47"/>
    <w:rsid w:val="00DF3F20"/>
    <w:rsid w:val="00E103F8"/>
    <w:rsid w:val="00E113A1"/>
    <w:rsid w:val="00E1423E"/>
    <w:rsid w:val="00E159FF"/>
    <w:rsid w:val="00E1691F"/>
    <w:rsid w:val="00E17C5E"/>
    <w:rsid w:val="00E2091D"/>
    <w:rsid w:val="00E23F19"/>
    <w:rsid w:val="00E24EED"/>
    <w:rsid w:val="00E26564"/>
    <w:rsid w:val="00E30A70"/>
    <w:rsid w:val="00E3187C"/>
    <w:rsid w:val="00E3256D"/>
    <w:rsid w:val="00E332C7"/>
    <w:rsid w:val="00E41976"/>
    <w:rsid w:val="00E439F5"/>
    <w:rsid w:val="00E45236"/>
    <w:rsid w:val="00E46B80"/>
    <w:rsid w:val="00E47EE2"/>
    <w:rsid w:val="00E50406"/>
    <w:rsid w:val="00E6041C"/>
    <w:rsid w:val="00E60668"/>
    <w:rsid w:val="00E612FD"/>
    <w:rsid w:val="00E62351"/>
    <w:rsid w:val="00E65959"/>
    <w:rsid w:val="00E72C99"/>
    <w:rsid w:val="00E735EB"/>
    <w:rsid w:val="00E7522E"/>
    <w:rsid w:val="00E7656C"/>
    <w:rsid w:val="00E85CCB"/>
    <w:rsid w:val="00E97395"/>
    <w:rsid w:val="00EA048C"/>
    <w:rsid w:val="00EA233A"/>
    <w:rsid w:val="00EA2372"/>
    <w:rsid w:val="00EA4562"/>
    <w:rsid w:val="00EA5A06"/>
    <w:rsid w:val="00EB3A86"/>
    <w:rsid w:val="00EB6633"/>
    <w:rsid w:val="00EC5088"/>
    <w:rsid w:val="00ED3A3F"/>
    <w:rsid w:val="00ED6EDF"/>
    <w:rsid w:val="00EE5342"/>
    <w:rsid w:val="00EF16FB"/>
    <w:rsid w:val="00EF50CC"/>
    <w:rsid w:val="00EF7490"/>
    <w:rsid w:val="00F015D8"/>
    <w:rsid w:val="00F07595"/>
    <w:rsid w:val="00F114D2"/>
    <w:rsid w:val="00F15339"/>
    <w:rsid w:val="00F15C1C"/>
    <w:rsid w:val="00F16F74"/>
    <w:rsid w:val="00F177BC"/>
    <w:rsid w:val="00F17E56"/>
    <w:rsid w:val="00F216CA"/>
    <w:rsid w:val="00F25B6C"/>
    <w:rsid w:val="00F304D7"/>
    <w:rsid w:val="00F3058D"/>
    <w:rsid w:val="00F3262A"/>
    <w:rsid w:val="00F35EC2"/>
    <w:rsid w:val="00F44D5D"/>
    <w:rsid w:val="00F47532"/>
    <w:rsid w:val="00F5712F"/>
    <w:rsid w:val="00F6205B"/>
    <w:rsid w:val="00F63A1D"/>
    <w:rsid w:val="00F642CE"/>
    <w:rsid w:val="00F64786"/>
    <w:rsid w:val="00F652BB"/>
    <w:rsid w:val="00F7236C"/>
    <w:rsid w:val="00F75DD3"/>
    <w:rsid w:val="00F7683C"/>
    <w:rsid w:val="00F76885"/>
    <w:rsid w:val="00F772C4"/>
    <w:rsid w:val="00F81305"/>
    <w:rsid w:val="00F83F6B"/>
    <w:rsid w:val="00F924D1"/>
    <w:rsid w:val="00F96388"/>
    <w:rsid w:val="00F963D1"/>
    <w:rsid w:val="00FA0865"/>
    <w:rsid w:val="00FA3AB7"/>
    <w:rsid w:val="00FA4508"/>
    <w:rsid w:val="00FA50E5"/>
    <w:rsid w:val="00FA591F"/>
    <w:rsid w:val="00FA6421"/>
    <w:rsid w:val="00FB549B"/>
    <w:rsid w:val="00FC662F"/>
    <w:rsid w:val="00FD21E7"/>
    <w:rsid w:val="00FD6FA2"/>
    <w:rsid w:val="00FD76C1"/>
    <w:rsid w:val="00FE0405"/>
    <w:rsid w:val="00FF0082"/>
    <w:rsid w:val="00FF516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style="mso-position-horizontal-relative:page;mso-position-vertical-relative:page" fill="f" fillcolor="white" stroke="f">
      <v:fill color="white" on="f"/>
      <v:stroke on="f"/>
      <o:colormru v:ext="edit" colors="#944697,#396,teal,#066,#c00,maroon"/>
    </o:shapedefaults>
    <o:shapelayout v:ext="edit">
      <o:idmap v:ext="edit" data="1"/>
    </o:shapelayout>
  </w:shapeDefaults>
  <w:decimalSymbol w:val="."/>
  <w:listSeparator w:val=","/>
  <w14:docId w14:val="2EFB7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256D"/>
    <w:pPr>
      <w:spacing w:after="210" w:line="245" w:lineRule="atLeast"/>
    </w:pPr>
    <w:rPr>
      <w:rFonts w:ascii="Arial" w:hAnsi="Arial"/>
      <w:color w:val="747378"/>
      <w:sz w:val="18"/>
      <w:szCs w:val="24"/>
      <w:lang w:eastAsia="en-US"/>
    </w:rPr>
  </w:style>
  <w:style w:type="paragraph" w:styleId="Heading1">
    <w:name w:val="heading 1"/>
    <w:basedOn w:val="Normal"/>
    <w:next w:val="Normal"/>
    <w:qFormat/>
    <w:rsid w:val="001964C1"/>
    <w:pPr>
      <w:keepNext/>
      <w:numPr>
        <w:numId w:val="13"/>
      </w:numPr>
      <w:tabs>
        <w:tab w:val="clear" w:pos="720"/>
        <w:tab w:val="left" w:pos="340"/>
      </w:tabs>
      <w:spacing w:before="890" w:after="0" w:line="240" w:lineRule="auto"/>
      <w:ind w:left="340" w:right="771" w:hanging="340"/>
      <w:outlineLvl w:val="0"/>
    </w:pPr>
    <w:rPr>
      <w:rFonts w:cs="Arial"/>
      <w:bCs/>
      <w:color w:val="D2000B"/>
      <w:kern w:val="32"/>
      <w:sz w:val="28"/>
      <w:szCs w:val="28"/>
    </w:rPr>
  </w:style>
  <w:style w:type="paragraph" w:styleId="Heading2">
    <w:name w:val="heading 2"/>
    <w:basedOn w:val="Normal"/>
    <w:next w:val="Normal"/>
    <w:qFormat/>
    <w:rsid w:val="00ED3A3F"/>
    <w:pPr>
      <w:keepNext/>
      <w:spacing w:before="360" w:after="80" w:line="240" w:lineRule="auto"/>
      <w:outlineLvl w:val="1"/>
    </w:pPr>
    <w:rPr>
      <w:rFonts w:cs="Arial"/>
      <w:bCs/>
      <w:iCs/>
      <w:color w:val="D2000B"/>
      <w:sz w:val="24"/>
    </w:rPr>
  </w:style>
  <w:style w:type="paragraph" w:styleId="Heading3">
    <w:name w:val="heading 3"/>
    <w:basedOn w:val="Normal"/>
    <w:next w:val="Normal"/>
    <w:qFormat/>
    <w:rsid w:val="00DF0630"/>
    <w:pPr>
      <w:keepNext/>
      <w:spacing w:before="240" w:after="0"/>
      <w:outlineLvl w:val="2"/>
    </w:pPr>
    <w:rPr>
      <w:rFonts w:cs="Arial"/>
      <w:bCs/>
      <w:color w:val="00000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5740BD"/>
    <w:pPr>
      <w:tabs>
        <w:tab w:val="center" w:pos="4320"/>
        <w:tab w:val="right" w:pos="8640"/>
      </w:tabs>
      <w:spacing w:after="0"/>
    </w:pPr>
  </w:style>
  <w:style w:type="paragraph" w:styleId="Footer">
    <w:name w:val="footer"/>
    <w:basedOn w:val="Normal"/>
    <w:link w:val="FooterChar"/>
    <w:uiPriority w:val="99"/>
    <w:rsid w:val="000D4779"/>
    <w:pPr>
      <w:tabs>
        <w:tab w:val="right" w:pos="8640"/>
      </w:tabs>
      <w:spacing w:after="0" w:line="240" w:lineRule="auto"/>
      <w:ind w:right="57"/>
      <w:jc w:val="right"/>
    </w:pPr>
    <w:rPr>
      <w:spacing w:val="-1"/>
      <w:sz w:val="14"/>
      <w:szCs w:val="14"/>
    </w:rPr>
  </w:style>
  <w:style w:type="paragraph" w:customStyle="1" w:styleId="ReportTitle">
    <w:name w:val="Report Title"/>
    <w:basedOn w:val="Normal"/>
    <w:rsid w:val="00BB6565"/>
    <w:pPr>
      <w:spacing w:after="35" w:line="480" w:lineRule="exact"/>
    </w:pPr>
    <w:rPr>
      <w:color w:val="D2000B"/>
      <w:spacing w:val="-12"/>
      <w:sz w:val="46"/>
      <w:szCs w:val="46"/>
    </w:rPr>
  </w:style>
  <w:style w:type="paragraph" w:customStyle="1" w:styleId="ReportSub-Title">
    <w:name w:val="Report Sub-Title"/>
    <w:basedOn w:val="Normal"/>
    <w:rsid w:val="00927968"/>
    <w:pPr>
      <w:spacing w:line="330" w:lineRule="exact"/>
    </w:pPr>
    <w:rPr>
      <w:color w:val="808080"/>
      <w:spacing w:val="-6"/>
      <w:sz w:val="28"/>
      <w:szCs w:val="28"/>
    </w:rPr>
  </w:style>
  <w:style w:type="paragraph" w:customStyle="1" w:styleId="CopyrightDetailsBold">
    <w:name w:val="Copyright Details Bold"/>
    <w:basedOn w:val="Normal"/>
    <w:rsid w:val="004C1ACE"/>
    <w:pPr>
      <w:spacing w:after="0" w:line="180" w:lineRule="atLeast"/>
    </w:pPr>
    <w:rPr>
      <w:b/>
      <w:sz w:val="14"/>
      <w:szCs w:val="14"/>
    </w:rPr>
  </w:style>
  <w:style w:type="paragraph" w:customStyle="1" w:styleId="CopyrightDetails">
    <w:name w:val="Copyright Details"/>
    <w:basedOn w:val="Normal"/>
    <w:rsid w:val="004C1ACE"/>
    <w:pPr>
      <w:spacing w:after="0" w:line="180" w:lineRule="atLeast"/>
    </w:pPr>
    <w:rPr>
      <w:sz w:val="14"/>
      <w:szCs w:val="14"/>
    </w:rPr>
  </w:style>
  <w:style w:type="paragraph" w:customStyle="1" w:styleId="CopyrightDetails-Logo">
    <w:name w:val="Copyright Details - Logo"/>
    <w:basedOn w:val="CopyrightDetails"/>
    <w:next w:val="CopyrightDetails"/>
    <w:rsid w:val="00AA11E9"/>
    <w:pPr>
      <w:spacing w:before="56" w:after="136" w:line="240" w:lineRule="auto"/>
    </w:pPr>
  </w:style>
  <w:style w:type="paragraph" w:customStyle="1" w:styleId="TOCTitle">
    <w:name w:val="TOC Title"/>
    <w:basedOn w:val="Header"/>
    <w:link w:val="TOCTitleChar"/>
    <w:rsid w:val="000E2E98"/>
    <w:pPr>
      <w:ind w:left="-284"/>
    </w:pPr>
    <w:rPr>
      <w:color w:val="D2000B"/>
      <w:sz w:val="24"/>
    </w:rPr>
  </w:style>
  <w:style w:type="character" w:customStyle="1" w:styleId="HeaderChar">
    <w:name w:val="Header Char"/>
    <w:basedOn w:val="DefaultParagraphFont"/>
    <w:link w:val="Header"/>
    <w:uiPriority w:val="99"/>
    <w:rsid w:val="005740BD"/>
    <w:rPr>
      <w:rFonts w:ascii="Arial" w:hAnsi="Arial"/>
      <w:color w:val="747378"/>
      <w:sz w:val="18"/>
      <w:szCs w:val="24"/>
      <w:lang w:val="en-AU" w:eastAsia="en-US" w:bidi="ar-SA"/>
    </w:rPr>
  </w:style>
  <w:style w:type="character" w:customStyle="1" w:styleId="TOCTitleChar">
    <w:name w:val="TOC Title Char"/>
    <w:basedOn w:val="HeaderChar"/>
    <w:link w:val="TOCTitle"/>
    <w:rsid w:val="000E2E98"/>
    <w:rPr>
      <w:rFonts w:ascii="Arial" w:hAnsi="Arial"/>
      <w:color w:val="D2000B"/>
      <w:sz w:val="24"/>
      <w:szCs w:val="24"/>
      <w:lang w:val="en-AU" w:eastAsia="en-US" w:bidi="ar-SA"/>
    </w:rPr>
  </w:style>
  <w:style w:type="table" w:styleId="TableGrid">
    <w:name w:val="Table Grid"/>
    <w:basedOn w:val="TableNormal"/>
    <w:rsid w:val="00E72C99"/>
    <w:pPr>
      <w:spacing w:after="90" w:line="2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0E2E98"/>
    <w:pPr>
      <w:tabs>
        <w:tab w:val="left" w:pos="0"/>
        <w:tab w:val="right" w:leader="dot" w:pos="6804"/>
      </w:tabs>
      <w:spacing w:after="215"/>
      <w:ind w:hanging="284"/>
    </w:pPr>
    <w:rPr>
      <w:b/>
      <w:noProof/>
    </w:rPr>
  </w:style>
  <w:style w:type="character" w:styleId="PageNumber">
    <w:name w:val="page number"/>
    <w:basedOn w:val="DefaultParagraphFont"/>
    <w:rsid w:val="009B365F"/>
    <w:rPr>
      <w:sz w:val="16"/>
      <w:szCs w:val="16"/>
    </w:rPr>
  </w:style>
  <w:style w:type="paragraph" w:styleId="ListBullet">
    <w:name w:val="List Bullet"/>
    <w:basedOn w:val="Normal"/>
    <w:rsid w:val="009B365F"/>
    <w:pPr>
      <w:numPr>
        <w:numId w:val="4"/>
      </w:numPr>
      <w:spacing w:after="95"/>
    </w:pPr>
  </w:style>
  <w:style w:type="paragraph" w:styleId="TOC3">
    <w:name w:val="toc 3"/>
    <w:basedOn w:val="Normal"/>
    <w:next w:val="Normal"/>
    <w:autoRedefine/>
    <w:semiHidden/>
    <w:rsid w:val="00AF50E2"/>
    <w:pPr>
      <w:ind w:left="360"/>
    </w:pPr>
  </w:style>
  <w:style w:type="paragraph" w:styleId="TOC2">
    <w:name w:val="toc 2"/>
    <w:basedOn w:val="Normal"/>
    <w:next w:val="Normal"/>
    <w:uiPriority w:val="39"/>
    <w:rsid w:val="000E2E98"/>
    <w:pPr>
      <w:tabs>
        <w:tab w:val="right" w:leader="dot" w:pos="6803"/>
      </w:tabs>
      <w:spacing w:after="208"/>
    </w:pPr>
    <w:rPr>
      <w:noProof/>
    </w:rPr>
  </w:style>
  <w:style w:type="paragraph" w:styleId="Quote">
    <w:name w:val="Quote"/>
    <w:basedOn w:val="Normal"/>
    <w:qFormat/>
    <w:rsid w:val="001964C1"/>
    <w:pPr>
      <w:spacing w:before="136" w:after="180" w:line="250" w:lineRule="atLeast"/>
    </w:pPr>
    <w:rPr>
      <w:color w:val="D2000B"/>
      <w:szCs w:val="18"/>
    </w:rPr>
  </w:style>
  <w:style w:type="paragraph" w:customStyle="1" w:styleId="Default">
    <w:name w:val="Default"/>
    <w:rsid w:val="00A97DF4"/>
    <w:pPr>
      <w:widowControl w:val="0"/>
      <w:autoSpaceDE w:val="0"/>
      <w:autoSpaceDN w:val="0"/>
      <w:adjustRightInd w:val="0"/>
    </w:pPr>
    <w:rPr>
      <w:rFonts w:ascii="Arial" w:hAnsi="Arial" w:cs="Arial"/>
      <w:color w:val="000000"/>
      <w:sz w:val="24"/>
      <w:szCs w:val="24"/>
      <w:lang w:val="en-US" w:eastAsia="en-US"/>
    </w:rPr>
  </w:style>
  <w:style w:type="paragraph" w:customStyle="1" w:styleId="Table-ColumnHeading">
    <w:name w:val="Table - Column Heading"/>
    <w:basedOn w:val="Default"/>
    <w:rsid w:val="00C322E8"/>
    <w:pPr>
      <w:tabs>
        <w:tab w:val="left" w:pos="205"/>
      </w:tabs>
    </w:pPr>
    <w:rPr>
      <w:b/>
      <w:bCs/>
      <w:color w:val="FFFFFF"/>
      <w:sz w:val="18"/>
      <w:szCs w:val="18"/>
    </w:rPr>
  </w:style>
  <w:style w:type="paragraph" w:styleId="Caption">
    <w:name w:val="caption"/>
    <w:basedOn w:val="Normal"/>
    <w:next w:val="Normal"/>
    <w:qFormat/>
    <w:rsid w:val="008E0A32"/>
    <w:rPr>
      <w:b/>
      <w:bCs/>
      <w:color w:val="C00000"/>
      <w:sz w:val="19"/>
      <w:szCs w:val="19"/>
    </w:rPr>
  </w:style>
  <w:style w:type="paragraph" w:customStyle="1" w:styleId="Table-Entry">
    <w:name w:val="Table - Entry"/>
    <w:basedOn w:val="Default"/>
    <w:rsid w:val="00C322E8"/>
    <w:pPr>
      <w:tabs>
        <w:tab w:val="left" w:pos="205"/>
      </w:tabs>
    </w:pPr>
    <w:rPr>
      <w:color w:val="737277"/>
      <w:sz w:val="18"/>
      <w:szCs w:val="18"/>
    </w:rPr>
  </w:style>
  <w:style w:type="paragraph" w:customStyle="1" w:styleId="Table-RowHeading">
    <w:name w:val="Table - Row Heading"/>
    <w:basedOn w:val="Default"/>
    <w:rsid w:val="00C322E8"/>
    <w:rPr>
      <w:color w:val="737277"/>
      <w:sz w:val="18"/>
      <w:szCs w:val="18"/>
    </w:rPr>
  </w:style>
  <w:style w:type="paragraph" w:customStyle="1" w:styleId="Source">
    <w:name w:val="Source"/>
    <w:basedOn w:val="Normal"/>
    <w:rsid w:val="007D5EE3"/>
    <w:pPr>
      <w:spacing w:after="0"/>
      <w:ind w:right="-142"/>
    </w:pPr>
    <w:rPr>
      <w:sz w:val="16"/>
      <w:szCs w:val="16"/>
    </w:rPr>
  </w:style>
  <w:style w:type="paragraph" w:customStyle="1" w:styleId="Spacer">
    <w:name w:val="Spacer"/>
    <w:basedOn w:val="Normal"/>
    <w:rsid w:val="005B48EA"/>
    <w:pPr>
      <w:spacing w:after="0" w:line="240" w:lineRule="auto"/>
    </w:pPr>
    <w:rPr>
      <w:sz w:val="6"/>
      <w:szCs w:val="6"/>
    </w:rPr>
  </w:style>
  <w:style w:type="paragraph" w:customStyle="1" w:styleId="TablePhoto">
    <w:name w:val="Table Photo"/>
    <w:basedOn w:val="Normal"/>
    <w:rsid w:val="00DF1B47"/>
    <w:pPr>
      <w:spacing w:after="0" w:line="240" w:lineRule="auto"/>
    </w:pPr>
  </w:style>
  <w:style w:type="paragraph" w:customStyle="1" w:styleId="PullOut">
    <w:name w:val="Pull Out"/>
    <w:basedOn w:val="Normal"/>
    <w:rsid w:val="008D4262"/>
    <w:pPr>
      <w:spacing w:before="220"/>
    </w:pPr>
    <w:rPr>
      <w:sz w:val="22"/>
      <w:szCs w:val="22"/>
    </w:rPr>
  </w:style>
  <w:style w:type="paragraph" w:styleId="ListBullet2">
    <w:name w:val="List Bullet 2"/>
    <w:basedOn w:val="Normal"/>
    <w:rsid w:val="00D27344"/>
    <w:pPr>
      <w:numPr>
        <w:numId w:val="16"/>
      </w:numPr>
      <w:spacing w:after="0"/>
    </w:pPr>
  </w:style>
  <w:style w:type="paragraph" w:customStyle="1" w:styleId="HighlightedText-Red">
    <w:name w:val="Highlighted Text - Red"/>
    <w:basedOn w:val="Normal"/>
    <w:rsid w:val="00DF0630"/>
    <w:rPr>
      <w:color w:val="D2000B"/>
    </w:rPr>
  </w:style>
  <w:style w:type="character" w:styleId="Hyperlink">
    <w:name w:val="Hyperlink"/>
    <w:basedOn w:val="DefaultParagraphFont"/>
    <w:rsid w:val="00916C22"/>
    <w:rPr>
      <w:color w:val="0000FF"/>
      <w:u w:val="single"/>
    </w:rPr>
  </w:style>
  <w:style w:type="paragraph" w:styleId="NormalWeb">
    <w:name w:val="Normal (Web)"/>
    <w:basedOn w:val="Normal"/>
    <w:uiPriority w:val="99"/>
    <w:rsid w:val="00916C22"/>
    <w:pPr>
      <w:spacing w:before="100" w:beforeAutospacing="1" w:after="100" w:afterAutospacing="1" w:line="240" w:lineRule="auto"/>
    </w:pPr>
    <w:rPr>
      <w:rFonts w:ascii="Times New Roman" w:hAnsi="Times New Roman"/>
      <w:color w:val="auto"/>
      <w:sz w:val="24"/>
      <w:lang w:eastAsia="en-AU"/>
    </w:rPr>
  </w:style>
  <w:style w:type="character" w:styleId="FollowedHyperlink">
    <w:name w:val="FollowedHyperlink"/>
    <w:basedOn w:val="DefaultParagraphFont"/>
    <w:rsid w:val="00916C22"/>
    <w:rPr>
      <w:color w:val="800080"/>
      <w:u w:val="single"/>
    </w:rPr>
  </w:style>
  <w:style w:type="character" w:styleId="Strong">
    <w:name w:val="Strong"/>
    <w:basedOn w:val="DefaultParagraphFont"/>
    <w:qFormat/>
    <w:rsid w:val="00916C22"/>
    <w:rPr>
      <w:b/>
      <w:bCs/>
    </w:rPr>
  </w:style>
  <w:style w:type="paragraph" w:styleId="BalloonText">
    <w:name w:val="Balloon Text"/>
    <w:basedOn w:val="Normal"/>
    <w:link w:val="BalloonTextChar"/>
    <w:rsid w:val="00CF6A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F6A85"/>
    <w:rPr>
      <w:rFonts w:ascii="Tahoma" w:hAnsi="Tahoma" w:cs="Tahoma"/>
      <w:color w:val="747378"/>
      <w:sz w:val="16"/>
      <w:szCs w:val="16"/>
      <w:lang w:eastAsia="en-US"/>
    </w:rPr>
  </w:style>
  <w:style w:type="character" w:customStyle="1" w:styleId="FooterChar">
    <w:name w:val="Footer Char"/>
    <w:basedOn w:val="DefaultParagraphFont"/>
    <w:link w:val="Footer"/>
    <w:uiPriority w:val="99"/>
    <w:rsid w:val="00DB309E"/>
    <w:rPr>
      <w:rFonts w:ascii="Arial" w:hAnsi="Arial"/>
      <w:color w:val="747378"/>
      <w:spacing w:val="-1"/>
      <w:sz w:val="14"/>
      <w:szCs w:val="14"/>
      <w:lang w:eastAsia="en-US"/>
    </w:rPr>
  </w:style>
  <w:style w:type="paragraph" w:styleId="ListParagraph">
    <w:name w:val="List Paragraph"/>
    <w:basedOn w:val="Normal"/>
    <w:uiPriority w:val="34"/>
    <w:qFormat/>
    <w:rsid w:val="002B50CB"/>
    <w:pPr>
      <w:ind w:left="720"/>
      <w:contextualSpacing/>
    </w:pPr>
  </w:style>
  <w:style w:type="character" w:styleId="Emphasis">
    <w:name w:val="Emphasis"/>
    <w:basedOn w:val="DefaultParagraphFont"/>
    <w:uiPriority w:val="20"/>
    <w:qFormat/>
    <w:rsid w:val="001000C8"/>
    <w:rPr>
      <w:i/>
      <w:iCs/>
    </w:rPr>
  </w:style>
  <w:style w:type="character" w:styleId="CommentReference">
    <w:name w:val="annotation reference"/>
    <w:basedOn w:val="DefaultParagraphFont"/>
    <w:rsid w:val="00D840CE"/>
    <w:rPr>
      <w:sz w:val="16"/>
      <w:szCs w:val="16"/>
    </w:rPr>
  </w:style>
  <w:style w:type="paragraph" w:styleId="CommentText">
    <w:name w:val="annotation text"/>
    <w:basedOn w:val="Normal"/>
    <w:link w:val="CommentTextChar"/>
    <w:rsid w:val="00D840CE"/>
    <w:pPr>
      <w:spacing w:line="240" w:lineRule="auto"/>
    </w:pPr>
    <w:rPr>
      <w:sz w:val="20"/>
      <w:szCs w:val="20"/>
    </w:rPr>
  </w:style>
  <w:style w:type="character" w:customStyle="1" w:styleId="CommentTextChar">
    <w:name w:val="Comment Text Char"/>
    <w:basedOn w:val="DefaultParagraphFont"/>
    <w:link w:val="CommentText"/>
    <w:rsid w:val="00D840CE"/>
    <w:rPr>
      <w:rFonts w:ascii="Arial" w:hAnsi="Arial"/>
      <w:color w:val="747378"/>
      <w:lang w:eastAsia="en-US"/>
    </w:rPr>
  </w:style>
  <w:style w:type="paragraph" w:styleId="CommentSubject">
    <w:name w:val="annotation subject"/>
    <w:basedOn w:val="CommentText"/>
    <w:next w:val="CommentText"/>
    <w:link w:val="CommentSubjectChar"/>
    <w:rsid w:val="00553306"/>
    <w:rPr>
      <w:b/>
      <w:bCs/>
    </w:rPr>
  </w:style>
  <w:style w:type="character" w:customStyle="1" w:styleId="CommentSubjectChar">
    <w:name w:val="Comment Subject Char"/>
    <w:basedOn w:val="CommentTextChar"/>
    <w:link w:val="CommentSubject"/>
    <w:rsid w:val="00553306"/>
    <w:rPr>
      <w:rFonts w:ascii="Arial" w:hAnsi="Arial"/>
      <w:b/>
      <w:bCs/>
      <w:color w:val="74737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256D"/>
    <w:pPr>
      <w:spacing w:after="210" w:line="245" w:lineRule="atLeast"/>
    </w:pPr>
    <w:rPr>
      <w:rFonts w:ascii="Arial" w:hAnsi="Arial"/>
      <w:color w:val="747378"/>
      <w:sz w:val="18"/>
      <w:szCs w:val="24"/>
      <w:lang w:eastAsia="en-US"/>
    </w:rPr>
  </w:style>
  <w:style w:type="paragraph" w:styleId="Heading1">
    <w:name w:val="heading 1"/>
    <w:basedOn w:val="Normal"/>
    <w:next w:val="Normal"/>
    <w:qFormat/>
    <w:rsid w:val="001964C1"/>
    <w:pPr>
      <w:keepNext/>
      <w:numPr>
        <w:numId w:val="13"/>
      </w:numPr>
      <w:tabs>
        <w:tab w:val="clear" w:pos="720"/>
        <w:tab w:val="left" w:pos="340"/>
      </w:tabs>
      <w:spacing w:before="890" w:after="0" w:line="240" w:lineRule="auto"/>
      <w:ind w:left="340" w:right="771" w:hanging="340"/>
      <w:outlineLvl w:val="0"/>
    </w:pPr>
    <w:rPr>
      <w:rFonts w:cs="Arial"/>
      <w:bCs/>
      <w:color w:val="D2000B"/>
      <w:kern w:val="32"/>
      <w:sz w:val="28"/>
      <w:szCs w:val="28"/>
    </w:rPr>
  </w:style>
  <w:style w:type="paragraph" w:styleId="Heading2">
    <w:name w:val="heading 2"/>
    <w:basedOn w:val="Normal"/>
    <w:next w:val="Normal"/>
    <w:qFormat/>
    <w:rsid w:val="00ED3A3F"/>
    <w:pPr>
      <w:keepNext/>
      <w:spacing w:before="360" w:after="80" w:line="240" w:lineRule="auto"/>
      <w:outlineLvl w:val="1"/>
    </w:pPr>
    <w:rPr>
      <w:rFonts w:cs="Arial"/>
      <w:bCs/>
      <w:iCs/>
      <w:color w:val="D2000B"/>
      <w:sz w:val="24"/>
    </w:rPr>
  </w:style>
  <w:style w:type="paragraph" w:styleId="Heading3">
    <w:name w:val="heading 3"/>
    <w:basedOn w:val="Normal"/>
    <w:next w:val="Normal"/>
    <w:qFormat/>
    <w:rsid w:val="00DF0630"/>
    <w:pPr>
      <w:keepNext/>
      <w:spacing w:before="240" w:after="0"/>
      <w:outlineLvl w:val="2"/>
    </w:pPr>
    <w:rPr>
      <w:rFonts w:cs="Arial"/>
      <w:bCs/>
      <w:color w:val="00000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5740BD"/>
    <w:pPr>
      <w:tabs>
        <w:tab w:val="center" w:pos="4320"/>
        <w:tab w:val="right" w:pos="8640"/>
      </w:tabs>
      <w:spacing w:after="0"/>
    </w:pPr>
  </w:style>
  <w:style w:type="paragraph" w:styleId="Footer">
    <w:name w:val="footer"/>
    <w:basedOn w:val="Normal"/>
    <w:link w:val="FooterChar"/>
    <w:uiPriority w:val="99"/>
    <w:rsid w:val="000D4779"/>
    <w:pPr>
      <w:tabs>
        <w:tab w:val="right" w:pos="8640"/>
      </w:tabs>
      <w:spacing w:after="0" w:line="240" w:lineRule="auto"/>
      <w:ind w:right="57"/>
      <w:jc w:val="right"/>
    </w:pPr>
    <w:rPr>
      <w:spacing w:val="-1"/>
      <w:sz w:val="14"/>
      <w:szCs w:val="14"/>
    </w:rPr>
  </w:style>
  <w:style w:type="paragraph" w:customStyle="1" w:styleId="ReportTitle">
    <w:name w:val="Report Title"/>
    <w:basedOn w:val="Normal"/>
    <w:rsid w:val="00BB6565"/>
    <w:pPr>
      <w:spacing w:after="35" w:line="480" w:lineRule="exact"/>
    </w:pPr>
    <w:rPr>
      <w:color w:val="D2000B"/>
      <w:spacing w:val="-12"/>
      <w:sz w:val="46"/>
      <w:szCs w:val="46"/>
    </w:rPr>
  </w:style>
  <w:style w:type="paragraph" w:customStyle="1" w:styleId="ReportSub-Title">
    <w:name w:val="Report Sub-Title"/>
    <w:basedOn w:val="Normal"/>
    <w:rsid w:val="00927968"/>
    <w:pPr>
      <w:spacing w:line="330" w:lineRule="exact"/>
    </w:pPr>
    <w:rPr>
      <w:color w:val="808080"/>
      <w:spacing w:val="-6"/>
      <w:sz w:val="28"/>
      <w:szCs w:val="28"/>
    </w:rPr>
  </w:style>
  <w:style w:type="paragraph" w:customStyle="1" w:styleId="CopyrightDetailsBold">
    <w:name w:val="Copyright Details Bold"/>
    <w:basedOn w:val="Normal"/>
    <w:rsid w:val="004C1ACE"/>
    <w:pPr>
      <w:spacing w:after="0" w:line="180" w:lineRule="atLeast"/>
    </w:pPr>
    <w:rPr>
      <w:b/>
      <w:sz w:val="14"/>
      <w:szCs w:val="14"/>
    </w:rPr>
  </w:style>
  <w:style w:type="paragraph" w:customStyle="1" w:styleId="CopyrightDetails">
    <w:name w:val="Copyright Details"/>
    <w:basedOn w:val="Normal"/>
    <w:rsid w:val="004C1ACE"/>
    <w:pPr>
      <w:spacing w:after="0" w:line="180" w:lineRule="atLeast"/>
    </w:pPr>
    <w:rPr>
      <w:sz w:val="14"/>
      <w:szCs w:val="14"/>
    </w:rPr>
  </w:style>
  <w:style w:type="paragraph" w:customStyle="1" w:styleId="CopyrightDetails-Logo">
    <w:name w:val="Copyright Details - Logo"/>
    <w:basedOn w:val="CopyrightDetails"/>
    <w:next w:val="CopyrightDetails"/>
    <w:rsid w:val="00AA11E9"/>
    <w:pPr>
      <w:spacing w:before="56" w:after="136" w:line="240" w:lineRule="auto"/>
    </w:pPr>
  </w:style>
  <w:style w:type="paragraph" w:customStyle="1" w:styleId="TOCTitle">
    <w:name w:val="TOC Title"/>
    <w:basedOn w:val="Header"/>
    <w:link w:val="TOCTitleChar"/>
    <w:rsid w:val="000E2E98"/>
    <w:pPr>
      <w:ind w:left="-284"/>
    </w:pPr>
    <w:rPr>
      <w:color w:val="D2000B"/>
      <w:sz w:val="24"/>
    </w:rPr>
  </w:style>
  <w:style w:type="character" w:customStyle="1" w:styleId="HeaderChar">
    <w:name w:val="Header Char"/>
    <w:basedOn w:val="DefaultParagraphFont"/>
    <w:link w:val="Header"/>
    <w:uiPriority w:val="99"/>
    <w:rsid w:val="005740BD"/>
    <w:rPr>
      <w:rFonts w:ascii="Arial" w:hAnsi="Arial"/>
      <w:color w:val="747378"/>
      <w:sz w:val="18"/>
      <w:szCs w:val="24"/>
      <w:lang w:val="en-AU" w:eastAsia="en-US" w:bidi="ar-SA"/>
    </w:rPr>
  </w:style>
  <w:style w:type="character" w:customStyle="1" w:styleId="TOCTitleChar">
    <w:name w:val="TOC Title Char"/>
    <w:basedOn w:val="HeaderChar"/>
    <w:link w:val="TOCTitle"/>
    <w:rsid w:val="000E2E98"/>
    <w:rPr>
      <w:rFonts w:ascii="Arial" w:hAnsi="Arial"/>
      <w:color w:val="D2000B"/>
      <w:sz w:val="24"/>
      <w:szCs w:val="24"/>
      <w:lang w:val="en-AU" w:eastAsia="en-US" w:bidi="ar-SA"/>
    </w:rPr>
  </w:style>
  <w:style w:type="table" w:styleId="TableGrid">
    <w:name w:val="Table Grid"/>
    <w:basedOn w:val="TableNormal"/>
    <w:rsid w:val="00E72C99"/>
    <w:pPr>
      <w:spacing w:after="90" w:line="2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0E2E98"/>
    <w:pPr>
      <w:tabs>
        <w:tab w:val="left" w:pos="0"/>
        <w:tab w:val="right" w:leader="dot" w:pos="6804"/>
      </w:tabs>
      <w:spacing w:after="215"/>
      <w:ind w:hanging="284"/>
    </w:pPr>
    <w:rPr>
      <w:b/>
      <w:noProof/>
    </w:rPr>
  </w:style>
  <w:style w:type="character" w:styleId="PageNumber">
    <w:name w:val="page number"/>
    <w:basedOn w:val="DefaultParagraphFont"/>
    <w:rsid w:val="009B365F"/>
    <w:rPr>
      <w:sz w:val="16"/>
      <w:szCs w:val="16"/>
    </w:rPr>
  </w:style>
  <w:style w:type="paragraph" w:styleId="ListBullet">
    <w:name w:val="List Bullet"/>
    <w:basedOn w:val="Normal"/>
    <w:rsid w:val="009B365F"/>
    <w:pPr>
      <w:numPr>
        <w:numId w:val="4"/>
      </w:numPr>
      <w:spacing w:after="95"/>
    </w:pPr>
  </w:style>
  <w:style w:type="paragraph" w:styleId="TOC3">
    <w:name w:val="toc 3"/>
    <w:basedOn w:val="Normal"/>
    <w:next w:val="Normal"/>
    <w:autoRedefine/>
    <w:semiHidden/>
    <w:rsid w:val="00AF50E2"/>
    <w:pPr>
      <w:ind w:left="360"/>
    </w:pPr>
  </w:style>
  <w:style w:type="paragraph" w:styleId="TOC2">
    <w:name w:val="toc 2"/>
    <w:basedOn w:val="Normal"/>
    <w:next w:val="Normal"/>
    <w:uiPriority w:val="39"/>
    <w:rsid w:val="000E2E98"/>
    <w:pPr>
      <w:tabs>
        <w:tab w:val="right" w:leader="dot" w:pos="6803"/>
      </w:tabs>
      <w:spacing w:after="208"/>
    </w:pPr>
    <w:rPr>
      <w:noProof/>
    </w:rPr>
  </w:style>
  <w:style w:type="paragraph" w:styleId="Quote">
    <w:name w:val="Quote"/>
    <w:basedOn w:val="Normal"/>
    <w:qFormat/>
    <w:rsid w:val="001964C1"/>
    <w:pPr>
      <w:spacing w:before="136" w:after="180" w:line="250" w:lineRule="atLeast"/>
    </w:pPr>
    <w:rPr>
      <w:color w:val="D2000B"/>
      <w:szCs w:val="18"/>
    </w:rPr>
  </w:style>
  <w:style w:type="paragraph" w:customStyle="1" w:styleId="Default">
    <w:name w:val="Default"/>
    <w:rsid w:val="00A97DF4"/>
    <w:pPr>
      <w:widowControl w:val="0"/>
      <w:autoSpaceDE w:val="0"/>
      <w:autoSpaceDN w:val="0"/>
      <w:adjustRightInd w:val="0"/>
    </w:pPr>
    <w:rPr>
      <w:rFonts w:ascii="Arial" w:hAnsi="Arial" w:cs="Arial"/>
      <w:color w:val="000000"/>
      <w:sz w:val="24"/>
      <w:szCs w:val="24"/>
      <w:lang w:val="en-US" w:eastAsia="en-US"/>
    </w:rPr>
  </w:style>
  <w:style w:type="paragraph" w:customStyle="1" w:styleId="Table-ColumnHeading">
    <w:name w:val="Table - Column Heading"/>
    <w:basedOn w:val="Default"/>
    <w:rsid w:val="00C322E8"/>
    <w:pPr>
      <w:tabs>
        <w:tab w:val="left" w:pos="205"/>
      </w:tabs>
    </w:pPr>
    <w:rPr>
      <w:b/>
      <w:bCs/>
      <w:color w:val="FFFFFF"/>
      <w:sz w:val="18"/>
      <w:szCs w:val="18"/>
    </w:rPr>
  </w:style>
  <w:style w:type="paragraph" w:styleId="Caption">
    <w:name w:val="caption"/>
    <w:basedOn w:val="Normal"/>
    <w:next w:val="Normal"/>
    <w:qFormat/>
    <w:rsid w:val="008E0A32"/>
    <w:rPr>
      <w:b/>
      <w:bCs/>
      <w:color w:val="C00000"/>
      <w:sz w:val="19"/>
      <w:szCs w:val="19"/>
    </w:rPr>
  </w:style>
  <w:style w:type="paragraph" w:customStyle="1" w:styleId="Table-Entry">
    <w:name w:val="Table - Entry"/>
    <w:basedOn w:val="Default"/>
    <w:rsid w:val="00C322E8"/>
    <w:pPr>
      <w:tabs>
        <w:tab w:val="left" w:pos="205"/>
      </w:tabs>
    </w:pPr>
    <w:rPr>
      <w:color w:val="737277"/>
      <w:sz w:val="18"/>
      <w:szCs w:val="18"/>
    </w:rPr>
  </w:style>
  <w:style w:type="paragraph" w:customStyle="1" w:styleId="Table-RowHeading">
    <w:name w:val="Table - Row Heading"/>
    <w:basedOn w:val="Default"/>
    <w:rsid w:val="00C322E8"/>
    <w:rPr>
      <w:color w:val="737277"/>
      <w:sz w:val="18"/>
      <w:szCs w:val="18"/>
    </w:rPr>
  </w:style>
  <w:style w:type="paragraph" w:customStyle="1" w:styleId="Source">
    <w:name w:val="Source"/>
    <w:basedOn w:val="Normal"/>
    <w:rsid w:val="007D5EE3"/>
    <w:pPr>
      <w:spacing w:after="0"/>
      <w:ind w:right="-142"/>
    </w:pPr>
    <w:rPr>
      <w:sz w:val="16"/>
      <w:szCs w:val="16"/>
    </w:rPr>
  </w:style>
  <w:style w:type="paragraph" w:customStyle="1" w:styleId="Spacer">
    <w:name w:val="Spacer"/>
    <w:basedOn w:val="Normal"/>
    <w:rsid w:val="005B48EA"/>
    <w:pPr>
      <w:spacing w:after="0" w:line="240" w:lineRule="auto"/>
    </w:pPr>
    <w:rPr>
      <w:sz w:val="6"/>
      <w:szCs w:val="6"/>
    </w:rPr>
  </w:style>
  <w:style w:type="paragraph" w:customStyle="1" w:styleId="TablePhoto">
    <w:name w:val="Table Photo"/>
    <w:basedOn w:val="Normal"/>
    <w:rsid w:val="00DF1B47"/>
    <w:pPr>
      <w:spacing w:after="0" w:line="240" w:lineRule="auto"/>
    </w:pPr>
  </w:style>
  <w:style w:type="paragraph" w:customStyle="1" w:styleId="PullOut">
    <w:name w:val="Pull Out"/>
    <w:basedOn w:val="Normal"/>
    <w:rsid w:val="008D4262"/>
    <w:pPr>
      <w:spacing w:before="220"/>
    </w:pPr>
    <w:rPr>
      <w:sz w:val="22"/>
      <w:szCs w:val="22"/>
    </w:rPr>
  </w:style>
  <w:style w:type="paragraph" w:styleId="ListBullet2">
    <w:name w:val="List Bullet 2"/>
    <w:basedOn w:val="Normal"/>
    <w:rsid w:val="00D27344"/>
    <w:pPr>
      <w:numPr>
        <w:numId w:val="16"/>
      </w:numPr>
      <w:spacing w:after="0"/>
    </w:pPr>
  </w:style>
  <w:style w:type="paragraph" w:customStyle="1" w:styleId="HighlightedText-Red">
    <w:name w:val="Highlighted Text - Red"/>
    <w:basedOn w:val="Normal"/>
    <w:rsid w:val="00DF0630"/>
    <w:rPr>
      <w:color w:val="D2000B"/>
    </w:rPr>
  </w:style>
  <w:style w:type="character" w:styleId="Hyperlink">
    <w:name w:val="Hyperlink"/>
    <w:basedOn w:val="DefaultParagraphFont"/>
    <w:rsid w:val="00916C22"/>
    <w:rPr>
      <w:color w:val="0000FF"/>
      <w:u w:val="single"/>
    </w:rPr>
  </w:style>
  <w:style w:type="paragraph" w:styleId="NormalWeb">
    <w:name w:val="Normal (Web)"/>
    <w:basedOn w:val="Normal"/>
    <w:uiPriority w:val="99"/>
    <w:rsid w:val="00916C22"/>
    <w:pPr>
      <w:spacing w:before="100" w:beforeAutospacing="1" w:after="100" w:afterAutospacing="1" w:line="240" w:lineRule="auto"/>
    </w:pPr>
    <w:rPr>
      <w:rFonts w:ascii="Times New Roman" w:hAnsi="Times New Roman"/>
      <w:color w:val="auto"/>
      <w:sz w:val="24"/>
      <w:lang w:eastAsia="en-AU"/>
    </w:rPr>
  </w:style>
  <w:style w:type="character" w:styleId="FollowedHyperlink">
    <w:name w:val="FollowedHyperlink"/>
    <w:basedOn w:val="DefaultParagraphFont"/>
    <w:rsid w:val="00916C22"/>
    <w:rPr>
      <w:color w:val="800080"/>
      <w:u w:val="single"/>
    </w:rPr>
  </w:style>
  <w:style w:type="character" w:styleId="Strong">
    <w:name w:val="Strong"/>
    <w:basedOn w:val="DefaultParagraphFont"/>
    <w:qFormat/>
    <w:rsid w:val="00916C22"/>
    <w:rPr>
      <w:b/>
      <w:bCs/>
    </w:rPr>
  </w:style>
  <w:style w:type="paragraph" w:styleId="BalloonText">
    <w:name w:val="Balloon Text"/>
    <w:basedOn w:val="Normal"/>
    <w:link w:val="BalloonTextChar"/>
    <w:rsid w:val="00CF6A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F6A85"/>
    <w:rPr>
      <w:rFonts w:ascii="Tahoma" w:hAnsi="Tahoma" w:cs="Tahoma"/>
      <w:color w:val="747378"/>
      <w:sz w:val="16"/>
      <w:szCs w:val="16"/>
      <w:lang w:eastAsia="en-US"/>
    </w:rPr>
  </w:style>
  <w:style w:type="character" w:customStyle="1" w:styleId="FooterChar">
    <w:name w:val="Footer Char"/>
    <w:basedOn w:val="DefaultParagraphFont"/>
    <w:link w:val="Footer"/>
    <w:uiPriority w:val="99"/>
    <w:rsid w:val="00DB309E"/>
    <w:rPr>
      <w:rFonts w:ascii="Arial" w:hAnsi="Arial"/>
      <w:color w:val="747378"/>
      <w:spacing w:val="-1"/>
      <w:sz w:val="14"/>
      <w:szCs w:val="14"/>
      <w:lang w:eastAsia="en-US"/>
    </w:rPr>
  </w:style>
  <w:style w:type="paragraph" w:styleId="ListParagraph">
    <w:name w:val="List Paragraph"/>
    <w:basedOn w:val="Normal"/>
    <w:uiPriority w:val="34"/>
    <w:qFormat/>
    <w:rsid w:val="002B50CB"/>
    <w:pPr>
      <w:ind w:left="720"/>
      <w:contextualSpacing/>
    </w:pPr>
  </w:style>
  <w:style w:type="character" w:styleId="Emphasis">
    <w:name w:val="Emphasis"/>
    <w:basedOn w:val="DefaultParagraphFont"/>
    <w:uiPriority w:val="20"/>
    <w:qFormat/>
    <w:rsid w:val="001000C8"/>
    <w:rPr>
      <w:i/>
      <w:iCs/>
    </w:rPr>
  </w:style>
  <w:style w:type="character" w:styleId="CommentReference">
    <w:name w:val="annotation reference"/>
    <w:basedOn w:val="DefaultParagraphFont"/>
    <w:rsid w:val="00D840CE"/>
    <w:rPr>
      <w:sz w:val="16"/>
      <w:szCs w:val="16"/>
    </w:rPr>
  </w:style>
  <w:style w:type="paragraph" w:styleId="CommentText">
    <w:name w:val="annotation text"/>
    <w:basedOn w:val="Normal"/>
    <w:link w:val="CommentTextChar"/>
    <w:rsid w:val="00D840CE"/>
    <w:pPr>
      <w:spacing w:line="240" w:lineRule="auto"/>
    </w:pPr>
    <w:rPr>
      <w:sz w:val="20"/>
      <w:szCs w:val="20"/>
    </w:rPr>
  </w:style>
  <w:style w:type="character" w:customStyle="1" w:styleId="CommentTextChar">
    <w:name w:val="Comment Text Char"/>
    <w:basedOn w:val="DefaultParagraphFont"/>
    <w:link w:val="CommentText"/>
    <w:rsid w:val="00D840CE"/>
    <w:rPr>
      <w:rFonts w:ascii="Arial" w:hAnsi="Arial"/>
      <w:color w:val="747378"/>
      <w:lang w:eastAsia="en-US"/>
    </w:rPr>
  </w:style>
  <w:style w:type="paragraph" w:styleId="CommentSubject">
    <w:name w:val="annotation subject"/>
    <w:basedOn w:val="CommentText"/>
    <w:next w:val="CommentText"/>
    <w:link w:val="CommentSubjectChar"/>
    <w:rsid w:val="00553306"/>
    <w:rPr>
      <w:b/>
      <w:bCs/>
    </w:rPr>
  </w:style>
  <w:style w:type="character" w:customStyle="1" w:styleId="CommentSubjectChar">
    <w:name w:val="Comment Subject Char"/>
    <w:basedOn w:val="CommentTextChar"/>
    <w:link w:val="CommentSubject"/>
    <w:rsid w:val="00553306"/>
    <w:rPr>
      <w:rFonts w:ascii="Arial" w:hAnsi="Arial"/>
      <w:b/>
      <w:bCs/>
      <w:color w:val="74737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0026929">
      <w:bodyDiv w:val="1"/>
      <w:marLeft w:val="0"/>
      <w:marRight w:val="0"/>
      <w:marTop w:val="0"/>
      <w:marBottom w:val="0"/>
      <w:divBdr>
        <w:top w:val="none" w:sz="0" w:space="0" w:color="auto"/>
        <w:left w:val="single" w:sz="6" w:space="0" w:color="555555"/>
        <w:bottom w:val="single" w:sz="6" w:space="0" w:color="555555"/>
        <w:right w:val="single" w:sz="6" w:space="0" w:color="555555"/>
      </w:divBdr>
      <w:divsChild>
        <w:div w:id="436675151">
          <w:marLeft w:val="0"/>
          <w:marRight w:val="0"/>
          <w:marTop w:val="0"/>
          <w:marBottom w:val="0"/>
          <w:divBdr>
            <w:top w:val="none" w:sz="0" w:space="0" w:color="auto"/>
            <w:left w:val="none" w:sz="0" w:space="0" w:color="auto"/>
            <w:bottom w:val="none" w:sz="0" w:space="0" w:color="auto"/>
            <w:right w:val="none" w:sz="0" w:space="0" w:color="auto"/>
          </w:divBdr>
          <w:divsChild>
            <w:div w:id="1591810377">
              <w:marLeft w:val="0"/>
              <w:marRight w:val="0"/>
              <w:marTop w:val="0"/>
              <w:marBottom w:val="0"/>
              <w:divBdr>
                <w:top w:val="none" w:sz="0" w:space="0" w:color="auto"/>
                <w:left w:val="none" w:sz="0" w:space="0" w:color="auto"/>
                <w:bottom w:val="none" w:sz="0" w:space="0" w:color="auto"/>
                <w:right w:val="none" w:sz="0" w:space="0" w:color="auto"/>
              </w:divBdr>
              <w:divsChild>
                <w:div w:id="2091534470">
                  <w:marLeft w:val="96"/>
                  <w:marRight w:val="192"/>
                  <w:marTop w:val="0"/>
                  <w:marBottom w:val="120"/>
                  <w:divBdr>
                    <w:top w:val="none" w:sz="0" w:space="0" w:color="auto"/>
                    <w:left w:val="single" w:sz="6" w:space="8" w:color="EEEEEE"/>
                    <w:bottom w:val="single" w:sz="6" w:space="18" w:color="CCCCCC"/>
                    <w:right w:val="single" w:sz="6" w:space="8" w:color="CCCCCC"/>
                  </w:divBdr>
                </w:div>
              </w:divsChild>
            </w:div>
          </w:divsChild>
        </w:div>
      </w:divsChild>
    </w:div>
    <w:div w:id="202101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yperlink" Target="mailto:psd-as@assessments.com.au" TargetMode="External"/><Relationship Id="rId39" Type="http://schemas.openxmlformats.org/officeDocument/2006/relationships/oleObject" Target="embeddings/oleObject1.bin"/><Relationship Id="rId21" Type="http://schemas.openxmlformats.org/officeDocument/2006/relationships/footer" Target="footer5.xml"/><Relationship Id="rId34" Type="http://schemas.openxmlformats.org/officeDocument/2006/relationships/header" Target="header8.xml"/><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hyperlink" Target="http://www.legislation.vic.gov.au/Domino/Web_Notes/LDMS/PubStatbook.nsf/f932b66241ecf1b7ca256e92000e23be/E57A0A1DDCD389FBCA256E5B00213F4D/$FILE/01-002a.pdf"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education.vic.gov.au/school/teachers/teachingresources/diversity/Pages/swdassess.aspx" TargetMode="External"/><Relationship Id="rId24" Type="http://schemas.openxmlformats.org/officeDocument/2006/relationships/hyperlink" Target="http://www.education.vic.gov.au/school/teachers/teachingresources/diversity/Pages/handbook.aspx" TargetMode="External"/><Relationship Id="rId32" Type="http://schemas.openxmlformats.org/officeDocument/2006/relationships/hyperlink" Target="http://www.education.vic.gov.au/school/principals/health/Pages/ssso.aspx" TargetMode="External"/><Relationship Id="rId37" Type="http://schemas.openxmlformats.org/officeDocument/2006/relationships/footer" Target="footer8.xml"/><Relationship Id="rId40" Type="http://schemas.openxmlformats.org/officeDocument/2006/relationships/footer" Target="footer9.xml"/><Relationship Id="rId45" Type="http://schemas.openxmlformats.org/officeDocument/2006/relationships/customXml" Target="../customXml/item3.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hyperlink" Target="http://www.health.vic.gov.au/hsc/downloads/hppextract.pdf" TargetMode="External"/><Relationship Id="rId36" Type="http://schemas.openxmlformats.org/officeDocument/2006/relationships/footer" Target="footer7.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yperlink" Target="http://www.assessments.com.au" TargetMode="External"/><Relationship Id="rId44" Type="http://schemas.openxmlformats.org/officeDocument/2006/relationships/customXml" Target="../customXml/item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hyperlink" Target="http://www.education.vic.gov.au/school/principals/health/Pages/ssso.aspx" TargetMode="External"/><Relationship Id="rId30" Type="http://schemas.openxmlformats.org/officeDocument/2006/relationships/hyperlink" Target="http://www.education.vic.gov.au/school/principals/spag/governance/Pages/privacy.aspx" TargetMode="External"/><Relationship Id="rId35" Type="http://schemas.openxmlformats.org/officeDocument/2006/relationships/header" Target="header9.xml"/><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yperlink" Target="http://www.education.vic.gov.au/school/teachers/teachingresources/diversity/Pages/handbook.aspx" TargetMode="External"/><Relationship Id="rId33" Type="http://schemas.openxmlformats.org/officeDocument/2006/relationships/hyperlink" Target="http://www.education.vic.gov.au/about/contact/Pages/regions.aspx" TargetMode="External"/><Relationship Id="rId38" Type="http://schemas.openxmlformats.org/officeDocument/2006/relationships/image" Target="media/image3.emf"/><Relationship Id="rId46" Type="http://schemas.openxmlformats.org/officeDocument/2006/relationships/customXml" Target="../customXml/item4.xml"/><Relationship Id="rId20" Type="http://schemas.openxmlformats.org/officeDocument/2006/relationships/footer" Target="footer4.xml"/><Relationship Id="rId41" Type="http://schemas.openxmlformats.org/officeDocument/2006/relationships/footer" Target="footer10.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DEECD_Expired xmlns="http://schemas.microsoft.com/sharepoint/v3">false</DEECD_Expired>
    <pfad5814e62747ed9f131defefc62dac xmlns="76b566cd-adb9-46c2-964b-22eba181fd0b">
      <Terms xmlns="http://schemas.microsoft.com/office/infopath/2007/PartnerControls"/>
    </pfad5814e62747ed9f131defefc62dac>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Guide / Manual</TermName>
          <TermId xmlns="http://schemas.microsoft.com/office/infopath/2007/PartnerControls">b3949c2d-9e4b-4ecf-ba30-8067d8603b3b</TermId>
        </TermInfo>
      </Terms>
    </a319977fc8504e09982f090ae1d7c602>
    <PublishingStartDate xmlns="76b566cd-adb9-46c2-964b-22eba181fd0b" xsi:nil="true"/>
    <PublishingExpirationDate xmlns="http://schemas.microsoft.com/sharepoint/v3" xsi:nil="true"/>
    <DEECD_Keywords xmlns="http://schemas.microsoft.com/sharepoint/v3">Program for Students with Disabilities - Roles and Responsibilities in the assessment process</DEECD_Keywords>
    <DEECD_Publisher xmlns="http://schemas.microsoft.com/sharepoint/v3" xsi:nil="true"/>
    <TaxCatchAll xmlns="cb9114c1-daad-44dd-acad-30f4246641f2">
      <Value>97</Value>
    </TaxCatchAll>
    <DEECD_Description xmlns="http://schemas.microsoft.com/sharepoint/v3">PSD Roles and Responsibilities 2016</DEECD_Description>
    <b1688cb4a3a940449dc8286705012a42 xmlns="76b566cd-adb9-46c2-964b-22eba181fd0b">
      <Terms xmlns="http://schemas.microsoft.com/office/infopath/2007/PartnerControls"/>
    </b1688cb4a3a940449dc8286705012a42>
    <ofbb8b9a280a423a91cf717fb81349cd xmlns="76b566cd-adb9-46c2-964b-22eba181fd0b">
      <Terms xmlns="http://schemas.microsoft.com/office/infopath/2007/PartnerControls"/>
    </ofbb8b9a280a423a91cf717fb81349cd>
    <hyperlink xmlns="76b566cd-adb9-46c2-964b-22eba181fd0b">
      <Url xsi:nil="true"/>
      <Description xsi:nil="true"/>
    </hyperlink>
    <hyperlink2 xmlns="76b566cd-adb9-46c2-964b-22eba181fd0b">
      <Url xsi:nil="true"/>
      <Description xsi:nil="true"/>
    </hyperlink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C166EE-3A78-4227-B8D1-F44E12B680EA}"/>
</file>

<file path=customXml/itemProps2.xml><?xml version="1.0" encoding="utf-8"?>
<ds:datastoreItem xmlns:ds="http://schemas.openxmlformats.org/officeDocument/2006/customXml" ds:itemID="{7756AA58-3505-4E9F-98E5-2595486C7958}"/>
</file>

<file path=customXml/itemProps3.xml><?xml version="1.0" encoding="utf-8"?>
<ds:datastoreItem xmlns:ds="http://schemas.openxmlformats.org/officeDocument/2006/customXml" ds:itemID="{3A433E50-6829-48DD-9B1B-348FEEE9732B}"/>
</file>

<file path=customXml/itemProps4.xml><?xml version="1.0" encoding="utf-8"?>
<ds:datastoreItem xmlns:ds="http://schemas.openxmlformats.org/officeDocument/2006/customXml" ds:itemID="{E2D8682B-76E8-4FA5-AEBB-505AF1C8F0BA}"/>
</file>

<file path=docProps/app.xml><?xml version="1.0" encoding="utf-8"?>
<Properties xmlns="http://schemas.openxmlformats.org/officeDocument/2006/extended-properties" xmlns:vt="http://schemas.openxmlformats.org/officeDocument/2006/docPropsVTypes">
  <Template>Normal</Template>
  <TotalTime>27</TotalTime>
  <Pages>18</Pages>
  <Words>4823</Words>
  <Characters>31746</Characters>
  <Application>Microsoft Office Word</Application>
  <DocSecurity>0</DocSecurity>
  <Lines>264</Lines>
  <Paragraphs>72</Paragraphs>
  <ScaleCrop>false</ScaleCrop>
  <HeadingPairs>
    <vt:vector size="2" baseType="variant">
      <vt:variant>
        <vt:lpstr>Title</vt:lpstr>
      </vt:variant>
      <vt:variant>
        <vt:i4>1</vt:i4>
      </vt:variant>
    </vt:vector>
  </HeadingPairs>
  <TitlesOfParts>
    <vt:vector size="1" baseType="lpstr">
      <vt:lpstr>Report</vt:lpstr>
    </vt:vector>
  </TitlesOfParts>
  <Company>DEECD</Company>
  <LinksUpToDate>false</LinksUpToDate>
  <CharactersWithSpaces>36497</CharactersWithSpaces>
  <SharedDoc>false</SharedDoc>
  <HLinks>
    <vt:vector size="102" baseType="variant">
      <vt:variant>
        <vt:i4>7995431</vt:i4>
      </vt:variant>
      <vt:variant>
        <vt:i4>108</vt:i4>
      </vt:variant>
      <vt:variant>
        <vt:i4>0</vt:i4>
      </vt:variant>
      <vt:variant>
        <vt:i4>5</vt:i4>
      </vt:variant>
      <vt:variant>
        <vt:lpwstr>http://www.education.vic.gov.au/region/western/</vt:lpwstr>
      </vt:variant>
      <vt:variant>
        <vt:lpwstr/>
      </vt:variant>
      <vt:variant>
        <vt:i4>6357099</vt:i4>
      </vt:variant>
      <vt:variant>
        <vt:i4>105</vt:i4>
      </vt:variant>
      <vt:variant>
        <vt:i4>0</vt:i4>
      </vt:variant>
      <vt:variant>
        <vt:i4>5</vt:i4>
      </vt:variant>
      <vt:variant>
        <vt:lpwstr>http://www.smr.vic.edu.au/</vt:lpwstr>
      </vt:variant>
      <vt:variant>
        <vt:lpwstr/>
      </vt:variant>
      <vt:variant>
        <vt:i4>8126571</vt:i4>
      </vt:variant>
      <vt:variant>
        <vt:i4>102</vt:i4>
      </vt:variant>
      <vt:variant>
        <vt:i4>0</vt:i4>
      </vt:variant>
      <vt:variant>
        <vt:i4>5</vt:i4>
      </vt:variant>
      <vt:variant>
        <vt:lpwstr>http://www.nmr.vic.edu.au/</vt:lpwstr>
      </vt:variant>
      <vt:variant>
        <vt:lpwstr/>
      </vt:variant>
      <vt:variant>
        <vt:i4>1245270</vt:i4>
      </vt:variant>
      <vt:variant>
        <vt:i4>99</vt:i4>
      </vt:variant>
      <vt:variant>
        <vt:i4>0</vt:i4>
      </vt:variant>
      <vt:variant>
        <vt:i4>5</vt:i4>
      </vt:variant>
      <vt:variant>
        <vt:lpwstr>http://www.lcmdoe.vic.edu.au/</vt:lpwstr>
      </vt:variant>
      <vt:variant>
        <vt:lpwstr/>
      </vt:variant>
      <vt:variant>
        <vt:i4>7864356</vt:i4>
      </vt:variant>
      <vt:variant>
        <vt:i4>96</vt:i4>
      </vt:variant>
      <vt:variant>
        <vt:i4>0</vt:i4>
      </vt:variant>
      <vt:variant>
        <vt:i4>5</vt:i4>
      </vt:variant>
      <vt:variant>
        <vt:lpwstr>http://www.hume.vic.edu.au/</vt:lpwstr>
      </vt:variant>
      <vt:variant>
        <vt:lpwstr/>
      </vt:variant>
      <vt:variant>
        <vt:i4>262174</vt:i4>
      </vt:variant>
      <vt:variant>
        <vt:i4>93</vt:i4>
      </vt:variant>
      <vt:variant>
        <vt:i4>0</vt:i4>
      </vt:variant>
      <vt:variant>
        <vt:i4>5</vt:i4>
      </vt:variant>
      <vt:variant>
        <vt:lpwstr>http://www.grampians.vic.edu.au/</vt:lpwstr>
      </vt:variant>
      <vt:variant>
        <vt:lpwstr/>
      </vt:variant>
      <vt:variant>
        <vt:i4>65565</vt:i4>
      </vt:variant>
      <vt:variant>
        <vt:i4>90</vt:i4>
      </vt:variant>
      <vt:variant>
        <vt:i4>0</vt:i4>
      </vt:variant>
      <vt:variant>
        <vt:i4>5</vt:i4>
      </vt:variant>
      <vt:variant>
        <vt:lpwstr>http://www.gippsland.vic.edu.au/</vt:lpwstr>
      </vt:variant>
      <vt:variant>
        <vt:lpwstr/>
      </vt:variant>
      <vt:variant>
        <vt:i4>7798891</vt:i4>
      </vt:variant>
      <vt:variant>
        <vt:i4>87</vt:i4>
      </vt:variant>
      <vt:variant>
        <vt:i4>0</vt:i4>
      </vt:variant>
      <vt:variant>
        <vt:i4>5</vt:i4>
      </vt:variant>
      <vt:variant>
        <vt:lpwstr>http://www.emr.vic.edu.au/</vt:lpwstr>
      </vt:variant>
      <vt:variant>
        <vt:lpwstr/>
      </vt:variant>
      <vt:variant>
        <vt:i4>7667829</vt:i4>
      </vt:variant>
      <vt:variant>
        <vt:i4>84</vt:i4>
      </vt:variant>
      <vt:variant>
        <vt:i4>0</vt:i4>
      </vt:variant>
      <vt:variant>
        <vt:i4>5</vt:i4>
      </vt:variant>
      <vt:variant>
        <vt:lpwstr>http://www.bsw.vic.edu.au/</vt:lpwstr>
      </vt:variant>
      <vt:variant>
        <vt:lpwstr/>
      </vt:variant>
      <vt:variant>
        <vt:i4>1704025</vt:i4>
      </vt:variant>
      <vt:variant>
        <vt:i4>81</vt:i4>
      </vt:variant>
      <vt:variant>
        <vt:i4>0</vt:i4>
      </vt:variant>
      <vt:variant>
        <vt:i4>5</vt:i4>
      </vt:variant>
      <vt:variant>
        <vt:lpwstr>http://www.education.vic.gov.au/healthwellbeing/support/ssso.htm</vt:lpwstr>
      </vt:variant>
      <vt:variant>
        <vt:lpwstr/>
      </vt:variant>
      <vt:variant>
        <vt:i4>327759</vt:i4>
      </vt:variant>
      <vt:variant>
        <vt:i4>78</vt:i4>
      </vt:variant>
      <vt:variant>
        <vt:i4>0</vt:i4>
      </vt:variant>
      <vt:variant>
        <vt:i4>5</vt:i4>
      </vt:variant>
      <vt:variant>
        <vt:lpwstr>http://www.lewisandlewis.com.au/</vt:lpwstr>
      </vt:variant>
      <vt:variant>
        <vt:lpwstr/>
      </vt:variant>
      <vt:variant>
        <vt:i4>1114180</vt:i4>
      </vt:variant>
      <vt:variant>
        <vt:i4>75</vt:i4>
      </vt:variant>
      <vt:variant>
        <vt:i4>0</vt:i4>
      </vt:variant>
      <vt:variant>
        <vt:i4>5</vt:i4>
      </vt:variant>
      <vt:variant>
        <vt:lpwstr>http://www.education.vic.gov.au/healthwellbeing/wellbeing/disability/handbook/default.htm</vt:lpwstr>
      </vt:variant>
      <vt:variant>
        <vt:lpwstr/>
      </vt:variant>
      <vt:variant>
        <vt:i4>1114180</vt:i4>
      </vt:variant>
      <vt:variant>
        <vt:i4>72</vt:i4>
      </vt:variant>
      <vt:variant>
        <vt:i4>0</vt:i4>
      </vt:variant>
      <vt:variant>
        <vt:i4>5</vt:i4>
      </vt:variant>
      <vt:variant>
        <vt:lpwstr>http://www.education.vic.gov.au/healthwellbeing/wellbeing/disability/handbook/default.htm</vt:lpwstr>
      </vt:variant>
      <vt:variant>
        <vt:lpwstr/>
      </vt:variant>
      <vt:variant>
        <vt:i4>1704025</vt:i4>
      </vt:variant>
      <vt:variant>
        <vt:i4>69</vt:i4>
      </vt:variant>
      <vt:variant>
        <vt:i4>0</vt:i4>
      </vt:variant>
      <vt:variant>
        <vt:i4>5</vt:i4>
      </vt:variant>
      <vt:variant>
        <vt:lpwstr>http://www.education.vic.gov.au/healthwellbeing/support/ssso.htm</vt:lpwstr>
      </vt:variant>
      <vt:variant>
        <vt:lpwstr/>
      </vt:variant>
      <vt:variant>
        <vt:i4>327759</vt:i4>
      </vt:variant>
      <vt:variant>
        <vt:i4>66</vt:i4>
      </vt:variant>
      <vt:variant>
        <vt:i4>0</vt:i4>
      </vt:variant>
      <vt:variant>
        <vt:i4>5</vt:i4>
      </vt:variant>
      <vt:variant>
        <vt:lpwstr>http://www.lewisandlewis.com.au/</vt:lpwstr>
      </vt:variant>
      <vt:variant>
        <vt:lpwstr/>
      </vt:variant>
      <vt:variant>
        <vt:i4>1114180</vt:i4>
      </vt:variant>
      <vt:variant>
        <vt:i4>63</vt:i4>
      </vt:variant>
      <vt:variant>
        <vt:i4>0</vt:i4>
      </vt:variant>
      <vt:variant>
        <vt:i4>5</vt:i4>
      </vt:variant>
      <vt:variant>
        <vt:lpwstr>http://www.education.vic.gov.au/healthwellbeing/wellbeing/disability/handbook/default.htm</vt:lpwstr>
      </vt:variant>
      <vt:variant>
        <vt:lpwstr/>
      </vt:variant>
      <vt:variant>
        <vt:i4>1114180</vt:i4>
      </vt:variant>
      <vt:variant>
        <vt:i4>60</vt:i4>
      </vt:variant>
      <vt:variant>
        <vt:i4>0</vt:i4>
      </vt:variant>
      <vt:variant>
        <vt:i4>5</vt:i4>
      </vt:variant>
      <vt:variant>
        <vt:lpwstr>http://www.education.vic.gov.au/healthwellbeing/wellbeing/disability/handbook/default.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dc:title>
  <dc:creator>Author</dc:creator>
  <cp:lastModifiedBy>Taylor, Andrew M</cp:lastModifiedBy>
  <cp:revision>7</cp:revision>
  <cp:lastPrinted>2016-03-15T01:15:00Z</cp:lastPrinted>
  <dcterms:created xsi:type="dcterms:W3CDTF">2016-03-15T01:10:00Z</dcterms:created>
  <dcterms:modified xsi:type="dcterms:W3CDTF">2016-04-11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 ver">
    <vt:lpwstr>06</vt:lpwstr>
  </property>
  <property fmtid="{D5CDD505-2E9C-101B-9397-08002B2CF9AE}" pid="3" name="Word Ver">
    <vt:lpwstr>2003</vt:lpwstr>
  </property>
  <property fmtid="{D5CDD505-2E9C-101B-9397-08002B2CF9AE}" pid="4" name="DEECD_Author">
    <vt:lpwstr/>
  </property>
  <property fmtid="{D5CDD505-2E9C-101B-9397-08002B2CF9AE}" pid="5" name="DEECD_SubjectCategory">
    <vt:lpwstr/>
  </property>
  <property fmtid="{D5CDD505-2E9C-101B-9397-08002B2CF9AE}" pid="6" name="ContentTypeId">
    <vt:lpwstr>0x0101008840106FE30D4F50BC61A726A7CA6E3800A01D47DD30CBB54F95863B7DC80A2CEC</vt:lpwstr>
  </property>
  <property fmtid="{D5CDD505-2E9C-101B-9397-08002B2CF9AE}" pid="7" name="DEECD_ItemType">
    <vt:lpwstr>97;#Guide / Manual|b3949c2d-9e4b-4ecf-ba30-8067d8603b3b</vt:lpwstr>
  </property>
  <property fmtid="{D5CDD505-2E9C-101B-9397-08002B2CF9AE}" pid="8" name="DEECD_Audience">
    <vt:lpwstr/>
  </property>
</Properties>
</file>